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62DA5" w:rsidRPr="00BB21A7" w:rsidRDefault="00062DA5" w:rsidP="00062DA5">
      <w:pPr>
        <w:jc w:val="center"/>
        <w:rPr>
          <w:rFonts w:asciiTheme="majorHAnsi" w:hAnsiTheme="majorHAnsi"/>
        </w:rPr>
      </w:pPr>
      <w:r w:rsidRPr="00BB21A7">
        <w:rPr>
          <w:rFonts w:asciiTheme="majorHAnsi" w:hAnsiTheme="majorHAnsi"/>
          <w:noProof/>
          <w:lang w:eastAsia="zh-TW"/>
        </w:rPr>
        <w:drawing>
          <wp:anchor distT="0" distB="0" distL="114300" distR="114300" simplePos="0" relativeHeight="251659264" behindDoc="0" locked="0" layoutInCell="1" allowOverlap="1" wp14:anchorId="0673A752" wp14:editId="1DE6B77A">
            <wp:simplePos x="0" y="0"/>
            <wp:positionH relativeFrom="margin">
              <wp:align>center</wp:align>
            </wp:positionH>
            <wp:positionV relativeFrom="line">
              <wp:posOffset>0</wp:posOffset>
            </wp:positionV>
            <wp:extent cx="1819275" cy="2619375"/>
            <wp:effectExtent l="0" t="0" r="9525" b="9525"/>
            <wp:wrapTopAndBottom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logo_ipg.jp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19275" cy="26193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062DA5" w:rsidRPr="00BB21A7" w:rsidRDefault="00062DA5" w:rsidP="00062DA5">
      <w:pPr>
        <w:jc w:val="center"/>
        <w:rPr>
          <w:rFonts w:asciiTheme="majorHAnsi" w:hAnsiTheme="majorHAnsi"/>
        </w:rPr>
      </w:pPr>
    </w:p>
    <w:p w:rsidR="00062DA5" w:rsidRPr="00BB21A7" w:rsidRDefault="00062DA5" w:rsidP="00062DA5">
      <w:pPr>
        <w:rPr>
          <w:rFonts w:asciiTheme="majorHAnsi" w:hAnsiTheme="majorHAnsi" w:cs="FranklinGothicMedium"/>
          <w:color w:val="5B9BD5" w:themeColor="accent1"/>
          <w:sz w:val="44"/>
          <w:szCs w:val="44"/>
        </w:rPr>
      </w:pPr>
    </w:p>
    <w:p w:rsidR="00062DA5" w:rsidRPr="00BB21A7" w:rsidRDefault="006006CD" w:rsidP="00062DA5">
      <w:pPr>
        <w:jc w:val="center"/>
        <w:rPr>
          <w:rFonts w:asciiTheme="majorHAnsi" w:hAnsiTheme="majorHAnsi" w:cs="FranklinGothicMedium"/>
          <w:color w:val="5B9BD5" w:themeColor="accent1"/>
          <w:sz w:val="44"/>
          <w:szCs w:val="44"/>
        </w:rPr>
      </w:pPr>
      <w:r>
        <w:rPr>
          <w:rFonts w:asciiTheme="majorHAnsi" w:hAnsiTheme="majorHAnsi" w:cs="FranklinGothicMedium"/>
          <w:color w:val="5B9BD5" w:themeColor="accent1"/>
          <w:sz w:val="44"/>
          <w:szCs w:val="44"/>
        </w:rPr>
        <w:t>Engenharia de Software II</w:t>
      </w:r>
    </w:p>
    <w:p w:rsidR="00062DA5" w:rsidRPr="006006CD" w:rsidRDefault="006006CD" w:rsidP="00062DA5">
      <w:pPr>
        <w:jc w:val="center"/>
        <w:rPr>
          <w:rFonts w:asciiTheme="majorHAnsi" w:hAnsiTheme="majorHAnsi" w:cs="FranklinGothicMedium"/>
          <w:color w:val="4E3B30"/>
          <w:sz w:val="24"/>
          <w:szCs w:val="24"/>
        </w:rPr>
      </w:pPr>
      <w:r>
        <w:rPr>
          <w:rFonts w:asciiTheme="majorHAnsi" w:hAnsiTheme="majorHAnsi" w:cs="FranklinGothicMedium"/>
          <w:color w:val="4E3B30"/>
          <w:sz w:val="24"/>
          <w:szCs w:val="24"/>
        </w:rPr>
        <w:t>201</w:t>
      </w:r>
      <w:r w:rsidR="00981D90">
        <w:rPr>
          <w:rFonts w:asciiTheme="majorHAnsi" w:hAnsiTheme="majorHAnsi" w:cs="FranklinGothicMedium"/>
          <w:color w:val="4E3B30"/>
          <w:sz w:val="24"/>
          <w:szCs w:val="24"/>
        </w:rPr>
        <w:t>4</w:t>
      </w:r>
      <w:r>
        <w:rPr>
          <w:rFonts w:asciiTheme="majorHAnsi" w:hAnsiTheme="majorHAnsi" w:cs="FranklinGothicMedium"/>
          <w:color w:val="4E3B30"/>
          <w:sz w:val="24"/>
          <w:szCs w:val="24"/>
        </w:rPr>
        <w:t>/201</w:t>
      </w:r>
      <w:r w:rsidR="00981D90">
        <w:rPr>
          <w:rFonts w:asciiTheme="majorHAnsi" w:hAnsiTheme="majorHAnsi" w:cs="FranklinGothicMedium"/>
          <w:color w:val="4E3B30"/>
          <w:sz w:val="24"/>
          <w:szCs w:val="24"/>
        </w:rPr>
        <w:t>5</w:t>
      </w:r>
    </w:p>
    <w:p w:rsidR="00062DA5" w:rsidRPr="00BB21A7" w:rsidRDefault="00062DA5" w:rsidP="00062DA5">
      <w:pPr>
        <w:jc w:val="center"/>
        <w:rPr>
          <w:rFonts w:asciiTheme="majorHAnsi" w:hAnsiTheme="majorHAnsi" w:cs="FranklinGothicMedium"/>
          <w:color w:val="4E3B30"/>
          <w:sz w:val="32"/>
          <w:szCs w:val="32"/>
        </w:rPr>
      </w:pPr>
    </w:p>
    <w:p w:rsidR="00062DA5" w:rsidRPr="00BB21A7" w:rsidRDefault="00062DA5" w:rsidP="00062DA5">
      <w:pPr>
        <w:jc w:val="center"/>
        <w:rPr>
          <w:rFonts w:asciiTheme="majorHAnsi" w:hAnsiTheme="majorHAnsi" w:cs="FranklinGothicMedium"/>
          <w:color w:val="4E3B30"/>
          <w:sz w:val="32"/>
          <w:szCs w:val="32"/>
        </w:rPr>
      </w:pPr>
    </w:p>
    <w:p w:rsidR="009327EE" w:rsidRPr="00BB21A7" w:rsidRDefault="00EA50FF" w:rsidP="009327EE">
      <w:pPr>
        <w:jc w:val="center"/>
        <w:rPr>
          <w:rFonts w:asciiTheme="majorHAnsi" w:hAnsiTheme="majorHAnsi" w:cs="FranklinGothicMedium"/>
          <w:color w:val="BFBFBF" w:themeColor="background1" w:themeShade="BF"/>
          <w:sz w:val="40"/>
          <w:szCs w:val="40"/>
        </w:rPr>
      </w:pPr>
      <w:r>
        <w:rPr>
          <w:rFonts w:asciiTheme="majorHAnsi" w:hAnsiTheme="majorHAnsi" w:cs="FranklinGothicMedium"/>
          <w:color w:val="BFBFBF" w:themeColor="background1" w:themeShade="BF"/>
          <w:sz w:val="40"/>
          <w:szCs w:val="40"/>
        </w:rPr>
        <w:t>CRM</w:t>
      </w:r>
      <w:r w:rsidR="00981D90">
        <w:rPr>
          <w:rFonts w:asciiTheme="majorHAnsi" w:hAnsiTheme="majorHAnsi" w:cs="FranklinGothicMedium"/>
          <w:color w:val="BFBFBF" w:themeColor="background1" w:themeShade="BF"/>
          <w:sz w:val="40"/>
          <w:szCs w:val="40"/>
        </w:rPr>
        <w:t xml:space="preserve"> - </w:t>
      </w:r>
      <w:r w:rsidR="006006CD">
        <w:rPr>
          <w:rFonts w:asciiTheme="majorHAnsi" w:hAnsiTheme="majorHAnsi" w:cs="FranklinGothicMedium"/>
          <w:color w:val="BFBFBF" w:themeColor="background1" w:themeShade="BF"/>
          <w:sz w:val="40"/>
          <w:szCs w:val="40"/>
        </w:rPr>
        <w:t>Conta</w:t>
      </w:r>
      <w:r w:rsidR="00E068CD">
        <w:rPr>
          <w:rFonts w:asciiTheme="majorHAnsi" w:hAnsiTheme="majorHAnsi" w:cs="FranklinGothicMedium"/>
          <w:color w:val="BFBFBF" w:themeColor="background1" w:themeShade="BF"/>
          <w:sz w:val="40"/>
          <w:szCs w:val="40"/>
        </w:rPr>
        <w:t>c</w:t>
      </w:r>
      <w:r w:rsidR="006006CD">
        <w:rPr>
          <w:rFonts w:asciiTheme="majorHAnsi" w:hAnsiTheme="majorHAnsi" w:cs="FranklinGothicMedium"/>
          <w:color w:val="BFBFBF" w:themeColor="background1" w:themeShade="BF"/>
          <w:sz w:val="40"/>
          <w:szCs w:val="40"/>
        </w:rPr>
        <w:t>tos e Promoções</w:t>
      </w:r>
    </w:p>
    <w:p w:rsidR="009D4FDD" w:rsidRPr="00BB21A7" w:rsidRDefault="009327EE" w:rsidP="009D4FDD">
      <w:pPr>
        <w:jc w:val="center"/>
        <w:rPr>
          <w:rFonts w:asciiTheme="majorHAnsi" w:hAnsiTheme="majorHAnsi"/>
          <w:color w:val="595959" w:themeColor="text1" w:themeTint="A6"/>
          <w:sz w:val="40"/>
          <w:szCs w:val="40"/>
        </w:rPr>
      </w:pPr>
      <w:r w:rsidRPr="00BB21A7">
        <w:rPr>
          <w:rFonts w:asciiTheme="majorHAnsi" w:hAnsiTheme="majorHAnsi"/>
          <w:color w:val="595959" w:themeColor="text1" w:themeTint="A6"/>
          <w:sz w:val="40"/>
          <w:szCs w:val="40"/>
        </w:rPr>
        <w:t xml:space="preserve"> </w:t>
      </w:r>
    </w:p>
    <w:p w:rsidR="00062DA5" w:rsidRPr="00BB21A7" w:rsidRDefault="00062DA5" w:rsidP="00062DA5">
      <w:pPr>
        <w:rPr>
          <w:rFonts w:asciiTheme="majorHAnsi" w:hAnsiTheme="majorHAnsi"/>
          <w:color w:val="A6A6A6" w:themeColor="background1" w:themeShade="A6"/>
        </w:rPr>
      </w:pPr>
    </w:p>
    <w:p w:rsidR="00062DA5" w:rsidRPr="00BB21A7" w:rsidRDefault="00062DA5" w:rsidP="00062DA5">
      <w:pPr>
        <w:rPr>
          <w:rFonts w:asciiTheme="majorHAnsi" w:hAnsiTheme="majorHAnsi"/>
          <w:color w:val="A6A6A6" w:themeColor="background1" w:themeShade="A6"/>
        </w:rPr>
      </w:pPr>
    </w:p>
    <w:p w:rsidR="00062DA5" w:rsidRPr="00BB21A7" w:rsidRDefault="00062DA5" w:rsidP="00062DA5">
      <w:pPr>
        <w:rPr>
          <w:rFonts w:asciiTheme="majorHAnsi" w:hAnsiTheme="majorHAnsi"/>
          <w:color w:val="A6A6A6" w:themeColor="background1" w:themeShade="A6"/>
        </w:rPr>
      </w:pPr>
    </w:p>
    <w:p w:rsidR="00062DA5" w:rsidRPr="00BB21A7" w:rsidRDefault="00062DA5" w:rsidP="00062DA5">
      <w:pPr>
        <w:rPr>
          <w:rFonts w:asciiTheme="majorHAnsi" w:hAnsiTheme="majorHAnsi"/>
          <w:color w:val="A6A6A6" w:themeColor="background1" w:themeShade="A6"/>
        </w:rPr>
      </w:pPr>
    </w:p>
    <w:p w:rsidR="00CD2B22" w:rsidRDefault="00CD2B22" w:rsidP="00062DA5">
      <w:pPr>
        <w:rPr>
          <w:rFonts w:asciiTheme="majorHAnsi" w:hAnsiTheme="majorHAnsi"/>
          <w:color w:val="A6A6A6" w:themeColor="background1" w:themeShade="A6"/>
        </w:rPr>
      </w:pPr>
    </w:p>
    <w:p w:rsidR="00E5622C" w:rsidRDefault="00E5622C" w:rsidP="00062DA5">
      <w:pPr>
        <w:rPr>
          <w:rFonts w:asciiTheme="majorHAnsi" w:hAnsiTheme="majorHAnsi"/>
          <w:color w:val="A6A6A6" w:themeColor="background1" w:themeShade="A6"/>
        </w:rPr>
      </w:pPr>
    </w:p>
    <w:p w:rsidR="00CD2B22" w:rsidRDefault="00D64687" w:rsidP="00062DA5">
      <w:pPr>
        <w:rPr>
          <w:rFonts w:asciiTheme="majorHAnsi" w:hAnsiTheme="majorHAnsi"/>
          <w:color w:val="A6A6A6" w:themeColor="background1" w:themeShade="A6"/>
        </w:rPr>
      </w:pPr>
      <w:r w:rsidRPr="00E85C2F">
        <w:rPr>
          <w:rFonts w:asciiTheme="majorHAnsi" w:hAnsiTheme="majorHAnsi"/>
          <w:color w:val="A6A6A6" w:themeColor="background1" w:themeShade="A6"/>
        </w:rPr>
        <w:t>Realizado</w:t>
      </w:r>
      <w:r w:rsidR="006006CD" w:rsidRPr="00E85C2F">
        <w:rPr>
          <w:rFonts w:asciiTheme="majorHAnsi" w:hAnsiTheme="majorHAnsi"/>
          <w:color w:val="A6A6A6" w:themeColor="background1" w:themeShade="A6"/>
        </w:rPr>
        <w:t xml:space="preserve"> </w:t>
      </w:r>
      <w:proofErr w:type="gramStart"/>
      <w:r w:rsidR="006006CD" w:rsidRPr="00E85C2F">
        <w:rPr>
          <w:rFonts w:asciiTheme="majorHAnsi" w:hAnsiTheme="majorHAnsi"/>
          <w:color w:val="A6A6A6" w:themeColor="background1" w:themeShade="A6"/>
        </w:rPr>
        <w:t>por</w:t>
      </w:r>
      <w:proofErr w:type="gramEnd"/>
      <w:r w:rsidR="006006CD" w:rsidRPr="00E85C2F">
        <w:rPr>
          <w:rFonts w:asciiTheme="majorHAnsi" w:hAnsiTheme="majorHAnsi"/>
          <w:color w:val="A6A6A6" w:themeColor="background1" w:themeShade="A6"/>
        </w:rPr>
        <w:t>:</w:t>
      </w:r>
    </w:p>
    <w:p w:rsidR="006006CD" w:rsidRDefault="006006CD" w:rsidP="00062DA5">
      <w:pPr>
        <w:rPr>
          <w:rFonts w:asciiTheme="majorHAnsi" w:hAnsiTheme="majorHAnsi"/>
          <w:color w:val="A5A5A5" w:themeColor="accent3"/>
        </w:rPr>
      </w:pPr>
      <w:r w:rsidRPr="00BB21A7">
        <w:rPr>
          <w:rFonts w:asciiTheme="majorHAnsi" w:hAnsiTheme="majorHAnsi"/>
          <w:color w:val="A5A5A5" w:themeColor="accent3"/>
        </w:rPr>
        <w:t>1010832 – João Coelho</w:t>
      </w:r>
    </w:p>
    <w:p w:rsidR="006006CD" w:rsidRDefault="009B1536" w:rsidP="00062DA5">
      <w:pPr>
        <w:rPr>
          <w:rFonts w:asciiTheme="majorHAnsi" w:hAnsiTheme="majorHAnsi"/>
          <w:color w:val="A6A6A6" w:themeColor="background1" w:themeShade="A6"/>
        </w:rPr>
      </w:pPr>
      <w:r>
        <w:rPr>
          <w:rFonts w:asciiTheme="majorHAnsi" w:hAnsiTheme="majorHAnsi"/>
          <w:color w:val="A5A5A5" w:themeColor="accent3"/>
        </w:rPr>
        <w:t>1010</w:t>
      </w:r>
      <w:r w:rsidR="00E5622C">
        <w:rPr>
          <w:rFonts w:asciiTheme="majorHAnsi" w:hAnsiTheme="majorHAnsi"/>
          <w:color w:val="A5A5A5" w:themeColor="accent3"/>
        </w:rPr>
        <w:t>985</w:t>
      </w:r>
      <w:r w:rsidR="00971E4B">
        <w:rPr>
          <w:rFonts w:asciiTheme="majorHAnsi" w:hAnsiTheme="majorHAnsi"/>
          <w:color w:val="A5A5A5" w:themeColor="accent3"/>
        </w:rPr>
        <w:t xml:space="preserve"> </w:t>
      </w:r>
      <w:r w:rsidR="006006CD" w:rsidRPr="00BB21A7">
        <w:rPr>
          <w:rFonts w:asciiTheme="majorHAnsi" w:hAnsiTheme="majorHAnsi"/>
          <w:color w:val="A5A5A5" w:themeColor="accent3"/>
        </w:rPr>
        <w:t xml:space="preserve">– </w:t>
      </w:r>
      <w:r w:rsidR="006006CD">
        <w:rPr>
          <w:rFonts w:asciiTheme="majorHAnsi" w:hAnsiTheme="majorHAnsi"/>
          <w:color w:val="A5A5A5" w:themeColor="accent3"/>
        </w:rPr>
        <w:t>Sandro</w:t>
      </w:r>
      <w:r w:rsidR="00DE08C1">
        <w:rPr>
          <w:rFonts w:asciiTheme="majorHAnsi" w:hAnsiTheme="majorHAnsi"/>
          <w:color w:val="A5A5A5" w:themeColor="accent3"/>
        </w:rPr>
        <w:t xml:space="preserve"> Marques</w:t>
      </w:r>
    </w:p>
    <w:p w:rsidR="00062DA5" w:rsidRPr="009B1536" w:rsidRDefault="009B1536" w:rsidP="00062DA5">
      <w:pPr>
        <w:rPr>
          <w:rFonts w:asciiTheme="majorHAnsi" w:hAnsiTheme="majorHAnsi"/>
          <w:color w:val="A6A6A6" w:themeColor="background1" w:themeShade="A6"/>
        </w:rPr>
      </w:pPr>
      <w:r>
        <w:rPr>
          <w:rFonts w:asciiTheme="majorHAnsi" w:hAnsiTheme="majorHAnsi"/>
          <w:color w:val="A5A5A5" w:themeColor="accent3"/>
        </w:rPr>
        <w:t>1010834</w:t>
      </w:r>
      <w:r w:rsidR="006006CD">
        <w:rPr>
          <w:rFonts w:asciiTheme="majorHAnsi" w:hAnsiTheme="majorHAnsi"/>
          <w:color w:val="A5A5A5" w:themeColor="accent3"/>
        </w:rPr>
        <w:t xml:space="preserve"> </w:t>
      </w:r>
      <w:r w:rsidR="006006CD" w:rsidRPr="00BB21A7">
        <w:rPr>
          <w:rFonts w:asciiTheme="majorHAnsi" w:hAnsiTheme="majorHAnsi"/>
          <w:color w:val="A5A5A5" w:themeColor="accent3"/>
        </w:rPr>
        <w:t>–</w:t>
      </w:r>
      <w:r w:rsidR="00DE08C1">
        <w:rPr>
          <w:rFonts w:asciiTheme="majorHAnsi" w:hAnsiTheme="majorHAnsi"/>
          <w:color w:val="A5A5A5" w:themeColor="accent3"/>
        </w:rPr>
        <w:t xml:space="preserve"> </w:t>
      </w:r>
      <w:r w:rsidR="006006CD">
        <w:rPr>
          <w:rFonts w:asciiTheme="majorHAnsi" w:hAnsiTheme="majorHAnsi"/>
          <w:color w:val="A6A6A6" w:themeColor="background1" w:themeShade="A6"/>
        </w:rPr>
        <w:t>Vasco Fortuna</w:t>
      </w:r>
    </w:p>
    <w:p w:rsidR="00803549" w:rsidRDefault="00803549" w:rsidP="00803549">
      <w:pPr>
        <w:pStyle w:val="Ttulo"/>
      </w:pPr>
      <w:r>
        <w:lastRenderedPageBreak/>
        <w:t>Índice</w:t>
      </w:r>
    </w:p>
    <w:sdt>
      <w:sdtPr>
        <w:rPr>
          <w:rFonts w:asciiTheme="minorHAnsi" w:eastAsiaTheme="minorHAnsi" w:hAnsiTheme="minorHAnsi" w:cstheme="minorBidi"/>
          <w:b/>
          <w:bCs w:val="0"/>
          <w:color w:val="auto"/>
          <w:sz w:val="22"/>
          <w:szCs w:val="22"/>
          <w:lang w:val="pt-PT" w:eastAsia="en-US"/>
        </w:rPr>
        <w:id w:val="-1764066691"/>
        <w:docPartObj>
          <w:docPartGallery w:val="Table of Contents"/>
          <w:docPartUnique/>
        </w:docPartObj>
      </w:sdtPr>
      <w:sdtEndPr>
        <w:rPr>
          <w:b w:val="0"/>
          <w:noProof/>
        </w:rPr>
      </w:sdtEndPr>
      <w:sdtContent>
        <w:p w:rsidR="00193853" w:rsidRDefault="00193853">
          <w:pPr>
            <w:pStyle w:val="CabealhodoSumrio"/>
          </w:pPr>
          <w:proofErr w:type="spellStart"/>
          <w:r>
            <w:t>Sumário</w:t>
          </w:r>
          <w:proofErr w:type="spellEnd"/>
        </w:p>
        <w:p w:rsidR="008B56EB" w:rsidRDefault="00193853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r>
            <w:fldChar w:fldCharType="begin"/>
          </w:r>
          <w:r w:rsidRPr="00193853">
            <w:rPr>
              <w:lang w:val="en-US"/>
            </w:rPr>
            <w:instrText xml:space="preserve"> TOC \o "1-3" \h \z \u </w:instrText>
          </w:r>
          <w:r>
            <w:fldChar w:fldCharType="separate"/>
          </w:r>
          <w:hyperlink w:anchor="_Toc406783036" w:history="1">
            <w:r w:rsidR="008B56EB" w:rsidRPr="00655794">
              <w:rPr>
                <w:rStyle w:val="Hyperlink"/>
                <w:noProof/>
              </w:rPr>
              <w:t>Introdução</w:t>
            </w:r>
            <w:r w:rsidR="008B56EB">
              <w:rPr>
                <w:noProof/>
                <w:webHidden/>
              </w:rPr>
              <w:tab/>
            </w:r>
            <w:r w:rsidR="008B56EB">
              <w:rPr>
                <w:noProof/>
                <w:webHidden/>
              </w:rPr>
              <w:fldChar w:fldCharType="begin"/>
            </w:r>
            <w:r w:rsidR="008B56EB">
              <w:rPr>
                <w:noProof/>
                <w:webHidden/>
              </w:rPr>
              <w:instrText xml:space="preserve"> PAGEREF _Toc406783036 \h </w:instrText>
            </w:r>
            <w:r w:rsidR="008B56EB">
              <w:rPr>
                <w:noProof/>
                <w:webHidden/>
              </w:rPr>
            </w:r>
            <w:r w:rsidR="008B56EB">
              <w:rPr>
                <w:noProof/>
                <w:webHidden/>
              </w:rPr>
              <w:fldChar w:fldCharType="separate"/>
            </w:r>
            <w:r w:rsidR="00844DD4">
              <w:rPr>
                <w:noProof/>
                <w:webHidden/>
              </w:rPr>
              <w:t>2</w:t>
            </w:r>
            <w:r w:rsidR="008B56EB">
              <w:rPr>
                <w:noProof/>
                <w:webHidden/>
              </w:rPr>
              <w:fldChar w:fldCharType="end"/>
            </w:r>
          </w:hyperlink>
        </w:p>
        <w:p w:rsidR="008B56EB" w:rsidRDefault="008B56EB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783037" w:history="1">
            <w:r w:rsidRPr="00655794">
              <w:rPr>
                <w:rStyle w:val="Hyperlink"/>
                <w:noProof/>
              </w:rPr>
              <w:t>Mapa de Gant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30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4DD4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6EB" w:rsidRDefault="008B56EB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783038" w:history="1">
            <w:r w:rsidRPr="00655794">
              <w:rPr>
                <w:rStyle w:val="Hyperlink"/>
                <w:noProof/>
              </w:rPr>
              <w:t>Diagrama de context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30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4DD4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6EB" w:rsidRDefault="008B56EB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783039" w:history="1">
            <w:r w:rsidRPr="00655794">
              <w:rPr>
                <w:rStyle w:val="Hyperlink"/>
                <w:noProof/>
              </w:rPr>
              <w:t>Flux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30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4DD4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6EB" w:rsidRDefault="008B56EB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783040" w:history="1">
            <w:r w:rsidRPr="00655794">
              <w:rPr>
                <w:rStyle w:val="Hyperlink"/>
                <w:noProof/>
              </w:rPr>
              <w:t>Casos de Us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30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4DD4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6EB" w:rsidRDefault="008B56EB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783041" w:history="1">
            <w:r w:rsidRPr="00655794">
              <w:rPr>
                <w:rStyle w:val="Hyperlink"/>
                <w:noProof/>
              </w:rPr>
              <w:t>Diagrama de casos de us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30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4DD4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6EB" w:rsidRDefault="008B56EB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783042" w:history="1">
            <w:r w:rsidRPr="00655794">
              <w:rPr>
                <w:rStyle w:val="Hyperlink"/>
                <w:noProof/>
              </w:rPr>
              <w:t>Tabela dos casos de us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30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4DD4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6EB" w:rsidRDefault="008B56EB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783043" w:history="1">
            <w:r w:rsidRPr="00655794">
              <w:rPr>
                <w:rStyle w:val="Hyperlink"/>
                <w:noProof/>
              </w:rPr>
              <w:t>Diagramas de sequênci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30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4DD4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6EB" w:rsidRDefault="008B56EB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783044" w:history="1">
            <w:r w:rsidRPr="00655794">
              <w:rPr>
                <w:rStyle w:val="Hyperlink"/>
                <w:noProof/>
              </w:rPr>
              <w:t>Inserir Promoçã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30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4DD4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6EB" w:rsidRDefault="008B56EB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783045" w:history="1">
            <w:r w:rsidRPr="00655794">
              <w:rPr>
                <w:rStyle w:val="Hyperlink"/>
                <w:noProof/>
              </w:rPr>
              <w:t>Diagrama de Class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30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4DD4"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6EB" w:rsidRDefault="008B56EB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783046" w:history="1">
            <w:r w:rsidRPr="00655794">
              <w:rPr>
                <w:rStyle w:val="Hyperlink"/>
                <w:noProof/>
              </w:rPr>
              <w:t>Semântic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30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4DD4"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6EB" w:rsidRDefault="008B56EB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783047" w:history="1">
            <w:r w:rsidRPr="00655794">
              <w:rPr>
                <w:rStyle w:val="Hyperlink"/>
                <w:noProof/>
              </w:rPr>
              <w:t>Promoção (Promocao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30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4DD4"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6EB" w:rsidRDefault="008B56EB">
          <w:pPr>
            <w:pStyle w:val="Sumrio3"/>
            <w:tabs>
              <w:tab w:val="right" w:leader="dot" w:pos="8494"/>
            </w:tabs>
            <w:rPr>
              <w:noProof/>
            </w:rPr>
          </w:pPr>
          <w:hyperlink w:anchor="_Toc406783048" w:history="1">
            <w:r w:rsidRPr="00655794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30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4DD4"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6EB" w:rsidRDefault="008B56EB">
          <w:pPr>
            <w:pStyle w:val="Sumrio3"/>
            <w:tabs>
              <w:tab w:val="right" w:leader="dot" w:pos="8494"/>
            </w:tabs>
            <w:rPr>
              <w:noProof/>
            </w:rPr>
          </w:pPr>
          <w:hyperlink w:anchor="_Toc406783049" w:history="1">
            <w:r w:rsidRPr="00655794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30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4DD4"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6EB" w:rsidRDefault="008B56EB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783050" w:history="1">
            <w:r w:rsidRPr="00655794">
              <w:rPr>
                <w:rStyle w:val="Hyperlink"/>
                <w:noProof/>
              </w:rPr>
              <w:t>Histórico de promoções (HistoricoPromocoe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30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4DD4"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6EB" w:rsidRDefault="008B56EB">
          <w:pPr>
            <w:pStyle w:val="Sumrio3"/>
            <w:tabs>
              <w:tab w:val="right" w:leader="dot" w:pos="8494"/>
            </w:tabs>
            <w:rPr>
              <w:noProof/>
            </w:rPr>
          </w:pPr>
          <w:hyperlink w:anchor="_Toc406783051" w:history="1">
            <w:r w:rsidRPr="00655794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30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4DD4"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6EB" w:rsidRDefault="008B56EB">
          <w:pPr>
            <w:pStyle w:val="Sumrio3"/>
            <w:tabs>
              <w:tab w:val="right" w:leader="dot" w:pos="8494"/>
            </w:tabs>
            <w:rPr>
              <w:noProof/>
            </w:rPr>
          </w:pPr>
          <w:hyperlink w:anchor="_Toc406783052" w:history="1">
            <w:r w:rsidRPr="00655794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30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4DD4"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6EB" w:rsidRDefault="008B56EB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783053" w:history="1">
            <w:r w:rsidRPr="00655794">
              <w:rPr>
                <w:rStyle w:val="Hyperlink"/>
                <w:noProof/>
              </w:rPr>
              <w:t>Estados das promoções (Estado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30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4DD4"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6EB" w:rsidRDefault="008B56EB">
          <w:pPr>
            <w:pStyle w:val="Sumrio3"/>
            <w:tabs>
              <w:tab w:val="right" w:leader="dot" w:pos="8494"/>
            </w:tabs>
            <w:rPr>
              <w:noProof/>
            </w:rPr>
          </w:pPr>
          <w:hyperlink w:anchor="_Toc406783054" w:history="1">
            <w:r w:rsidRPr="00655794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30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4DD4"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6EB" w:rsidRDefault="008B56EB">
          <w:pPr>
            <w:pStyle w:val="Sumrio3"/>
            <w:tabs>
              <w:tab w:val="right" w:leader="dot" w:pos="8494"/>
            </w:tabs>
            <w:rPr>
              <w:noProof/>
            </w:rPr>
          </w:pPr>
          <w:hyperlink w:anchor="_Toc406783055" w:history="1">
            <w:r w:rsidRPr="00655794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30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4DD4"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6EB" w:rsidRDefault="008B56EB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783056" w:history="1">
            <w:r w:rsidRPr="00655794">
              <w:rPr>
                <w:rStyle w:val="Hyperlink"/>
                <w:noProof/>
              </w:rPr>
              <w:t>Diagrama de Est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30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4DD4"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6EB" w:rsidRDefault="008B56EB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783057" w:history="1">
            <w:r w:rsidRPr="00655794">
              <w:rPr>
                <w:rStyle w:val="Hyperlink"/>
                <w:noProof/>
              </w:rPr>
              <w:t>Diagrama de Ativida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30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4DD4"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6EB" w:rsidRDefault="008B56EB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783058" w:history="1">
            <w:r w:rsidRPr="00655794">
              <w:rPr>
                <w:rStyle w:val="Hyperlink"/>
                <w:noProof/>
              </w:rPr>
              <w:t>Protótip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30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4DD4"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6EB" w:rsidRDefault="008B56EB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783059" w:history="1">
            <w:r w:rsidRPr="00655794">
              <w:rPr>
                <w:rStyle w:val="Hyperlink"/>
                <w:noProof/>
              </w:rPr>
              <w:t>Conclusã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30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4DD4"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03549" w:rsidRPr="00193853" w:rsidRDefault="00193853" w:rsidP="00803549">
          <w:pPr>
            <w:rPr>
              <w:lang w:val="en-US"/>
            </w:rPr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696563" w:rsidRDefault="006006CD" w:rsidP="00651CCE">
      <w:pPr>
        <w:pStyle w:val="Ttulo1"/>
      </w:pPr>
      <w:bookmarkStart w:id="0" w:name="_Toc406783036"/>
      <w:r>
        <w:t>Introdução</w:t>
      </w:r>
      <w:bookmarkEnd w:id="0"/>
    </w:p>
    <w:p w:rsidR="00651CCE" w:rsidRPr="00651CCE" w:rsidRDefault="00651CCE" w:rsidP="00651CCE"/>
    <w:p w:rsidR="00651CCE" w:rsidRPr="006F591F" w:rsidRDefault="004E57CB" w:rsidP="00651CCE">
      <w:pPr>
        <w:rPr>
          <w:szCs w:val="28"/>
        </w:rPr>
      </w:pPr>
      <w:r w:rsidRPr="006F591F">
        <w:rPr>
          <w:szCs w:val="28"/>
        </w:rPr>
        <w:t>O obje</w:t>
      </w:r>
      <w:r w:rsidR="00651CCE" w:rsidRPr="006F591F">
        <w:rPr>
          <w:szCs w:val="28"/>
        </w:rPr>
        <w:t>tivo deste trabalho é</w:t>
      </w:r>
      <w:r w:rsidR="00651CCE" w:rsidRPr="006F591F">
        <w:rPr>
          <w:szCs w:val="28"/>
        </w:rPr>
        <w:t xml:space="preserve"> planear e desenvolver um proje</w:t>
      </w:r>
      <w:r w:rsidR="00651CCE" w:rsidRPr="006F591F">
        <w:rPr>
          <w:szCs w:val="28"/>
        </w:rPr>
        <w:t xml:space="preserve">to de </w:t>
      </w:r>
      <w:proofErr w:type="gramStart"/>
      <w:r w:rsidR="00651CCE" w:rsidRPr="006F591F">
        <w:rPr>
          <w:i/>
          <w:szCs w:val="28"/>
        </w:rPr>
        <w:t>software</w:t>
      </w:r>
      <w:proofErr w:type="gramEnd"/>
      <w:r w:rsidR="00651CCE" w:rsidRPr="006F591F">
        <w:rPr>
          <w:szCs w:val="28"/>
        </w:rPr>
        <w:t>, que tem como tema CRM (</w:t>
      </w:r>
      <w:proofErr w:type="spellStart"/>
      <w:r w:rsidR="00651CCE" w:rsidRPr="006F591F">
        <w:rPr>
          <w:i/>
          <w:szCs w:val="28"/>
        </w:rPr>
        <w:t>Costumer</w:t>
      </w:r>
      <w:proofErr w:type="spellEnd"/>
      <w:r w:rsidR="00651CCE" w:rsidRPr="006F591F">
        <w:rPr>
          <w:i/>
          <w:szCs w:val="28"/>
        </w:rPr>
        <w:t xml:space="preserve"> </w:t>
      </w:r>
      <w:proofErr w:type="spellStart"/>
      <w:r w:rsidR="00651CCE" w:rsidRPr="006F591F">
        <w:rPr>
          <w:i/>
          <w:szCs w:val="28"/>
        </w:rPr>
        <w:t>Relationship</w:t>
      </w:r>
      <w:proofErr w:type="spellEnd"/>
      <w:r w:rsidR="00651CCE" w:rsidRPr="006F591F">
        <w:rPr>
          <w:i/>
          <w:szCs w:val="28"/>
        </w:rPr>
        <w:t xml:space="preserve"> Manager</w:t>
      </w:r>
      <w:r w:rsidR="00651CCE" w:rsidRPr="006F591F">
        <w:rPr>
          <w:szCs w:val="28"/>
        </w:rPr>
        <w:t xml:space="preserve">) e </w:t>
      </w:r>
      <w:r w:rsidRPr="006F591F">
        <w:rPr>
          <w:szCs w:val="28"/>
        </w:rPr>
        <w:t>funcionará como gestor de conta</w:t>
      </w:r>
      <w:r w:rsidR="00651CCE" w:rsidRPr="006F591F">
        <w:rPr>
          <w:szCs w:val="28"/>
        </w:rPr>
        <w:t xml:space="preserve">tos e promoções, estabelecendo interação entre os mesmos. </w:t>
      </w:r>
    </w:p>
    <w:p w:rsidR="00651CCE" w:rsidRPr="006F591F" w:rsidRDefault="00651CCE" w:rsidP="00651CCE">
      <w:pPr>
        <w:rPr>
          <w:szCs w:val="28"/>
        </w:rPr>
      </w:pPr>
      <w:r w:rsidRPr="006F591F">
        <w:rPr>
          <w:szCs w:val="28"/>
        </w:rPr>
        <w:lastRenderedPageBreak/>
        <w:t xml:space="preserve">Neste relatório, estará descrito, através de diagramas e tabelas, o processo completo do planeamento do </w:t>
      </w:r>
      <w:proofErr w:type="gramStart"/>
      <w:r w:rsidRPr="006F591F">
        <w:rPr>
          <w:i/>
          <w:szCs w:val="28"/>
        </w:rPr>
        <w:t>software</w:t>
      </w:r>
      <w:proofErr w:type="gramEnd"/>
      <w:r w:rsidRPr="006F591F">
        <w:rPr>
          <w:szCs w:val="28"/>
        </w:rPr>
        <w:t>, tendo algumas imagens de um protótipo no final.</w:t>
      </w:r>
    </w:p>
    <w:p w:rsidR="00651CCE" w:rsidRPr="00651CCE" w:rsidRDefault="00651CCE" w:rsidP="00651CCE"/>
    <w:p w:rsidR="00803549" w:rsidRDefault="00803549" w:rsidP="006D24A9">
      <w:pPr>
        <w:pStyle w:val="Ttulo1"/>
      </w:pPr>
      <w:bookmarkStart w:id="1" w:name="_Toc406783037"/>
      <w:r>
        <w:t xml:space="preserve">Mapa de </w:t>
      </w:r>
      <w:proofErr w:type="spellStart"/>
      <w:r>
        <w:t>Gantt</w:t>
      </w:r>
      <w:bookmarkEnd w:id="1"/>
      <w:proofErr w:type="spellEnd"/>
    </w:p>
    <w:p w:rsidR="006006CD" w:rsidRPr="006006CD" w:rsidRDefault="00803549" w:rsidP="006006CD">
      <w:r>
        <w:rPr>
          <w:noProof/>
          <w:lang w:eastAsia="zh-TW"/>
        </w:rPr>
        <w:drawing>
          <wp:inline distT="0" distB="0" distL="0" distR="0">
            <wp:extent cx="4562304" cy="3357349"/>
            <wp:effectExtent l="0" t="0" r="0" b="0"/>
            <wp:docPr id="12" name="Picture 12" descr="C:\Users\jota\Desktop\Engenharia de software II\trabalho\crm\Mapa Gant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jota\Desktop\Engenharia de software II\trabalho\crm\Mapa Gantt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62659" cy="33576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635FE" w:rsidRPr="00BB21A7" w:rsidRDefault="006006CD" w:rsidP="00145776">
      <w:pPr>
        <w:pStyle w:val="Ttulo1"/>
      </w:pPr>
      <w:bookmarkStart w:id="2" w:name="_Toc406783038"/>
      <w:r>
        <w:t>Diagrama de contexto</w:t>
      </w:r>
      <w:bookmarkEnd w:id="2"/>
    </w:p>
    <w:p w:rsidR="00EE5B96" w:rsidRDefault="00145776">
      <w:pPr>
        <w:rPr>
          <w:rFonts w:asciiTheme="majorHAnsi" w:hAnsiTheme="majorHAnsi"/>
        </w:rPr>
      </w:pPr>
      <w:r>
        <w:object w:dxaOrig="16036" w:dyaOrig="77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25pt;height:205.5pt" o:ole="">
            <v:imagedata r:id="rId10" o:title=""/>
          </v:shape>
          <o:OLEObject Type="Embed" ProgID="Visio.Drawing.15" ShapeID="_x0000_i1025" DrawAspect="Content" ObjectID="_1480544568" r:id="rId11"/>
        </w:object>
      </w:r>
    </w:p>
    <w:p w:rsidR="00530265" w:rsidRDefault="00FD1E41" w:rsidP="009F5CE4">
      <w:pPr>
        <w:pStyle w:val="Ttulo1"/>
      </w:pPr>
      <w:bookmarkStart w:id="3" w:name="_Toc406783039"/>
      <w:r>
        <w:t>Fluxo de dados</w:t>
      </w:r>
      <w:bookmarkEnd w:id="3"/>
    </w:p>
    <w:p w:rsidR="009F5CE4" w:rsidRPr="009F5CE4" w:rsidRDefault="009F5CE4" w:rsidP="009F5CE4"/>
    <w:p w:rsidR="00FD1E41" w:rsidRPr="009F5CE4" w:rsidRDefault="00FD1E41">
      <w:pPr>
        <w:rPr>
          <w:rFonts w:asciiTheme="majorHAnsi" w:hAnsiTheme="majorHAnsi"/>
        </w:rPr>
      </w:pPr>
      <w:r w:rsidRPr="009F5CE4">
        <w:rPr>
          <w:rFonts w:asciiTheme="majorHAnsi" w:hAnsiTheme="majorHAnsi"/>
          <w:b/>
        </w:rPr>
        <w:lastRenderedPageBreak/>
        <w:t>Nome</w:t>
      </w:r>
      <w:r w:rsidRPr="009F5CE4">
        <w:rPr>
          <w:rFonts w:asciiTheme="majorHAnsi" w:hAnsiTheme="majorHAnsi"/>
        </w:rPr>
        <w:t>: Diretor do Hotel</w:t>
      </w:r>
    </w:p>
    <w:p w:rsidR="00FD1E41" w:rsidRPr="009F5CE4" w:rsidRDefault="00FD1E41" w:rsidP="00FD1E41">
      <w:pPr>
        <w:rPr>
          <w:rFonts w:asciiTheme="majorHAnsi" w:hAnsiTheme="majorHAnsi"/>
        </w:rPr>
      </w:pPr>
      <w:r w:rsidRPr="009F5CE4">
        <w:rPr>
          <w:rFonts w:asciiTheme="majorHAnsi" w:hAnsiTheme="majorHAnsi"/>
          <w:b/>
        </w:rPr>
        <w:t>O que faz</w:t>
      </w:r>
      <w:r w:rsidRPr="009F5CE4">
        <w:rPr>
          <w:rFonts w:asciiTheme="majorHAnsi" w:hAnsiTheme="majorHAnsi"/>
        </w:rPr>
        <w:t>: Aprovar as promoções, ins</w:t>
      </w:r>
      <w:r w:rsidR="00E50DE0" w:rsidRPr="009F5CE4">
        <w:rPr>
          <w:rFonts w:asciiTheme="majorHAnsi" w:hAnsiTheme="majorHAnsi"/>
        </w:rPr>
        <w:t>erir contacto, editar contacto, e</w:t>
      </w:r>
      <w:r w:rsidRPr="009F5CE4">
        <w:rPr>
          <w:rFonts w:asciiTheme="majorHAnsi" w:hAnsiTheme="majorHAnsi"/>
        </w:rPr>
        <w:t>liminar contacto e consultar contacto.</w:t>
      </w:r>
    </w:p>
    <w:p w:rsidR="00FD1E41" w:rsidRPr="009F5CE4" w:rsidRDefault="00FD1E41" w:rsidP="00FD1E41">
      <w:pPr>
        <w:rPr>
          <w:rFonts w:asciiTheme="majorHAnsi" w:hAnsiTheme="majorHAnsi"/>
        </w:rPr>
      </w:pPr>
      <w:r w:rsidRPr="009F5CE4">
        <w:rPr>
          <w:rFonts w:asciiTheme="majorHAnsi" w:hAnsiTheme="majorHAnsi"/>
          <w:b/>
        </w:rPr>
        <w:t>Onde</w:t>
      </w:r>
      <w:r w:rsidRPr="009F5CE4">
        <w:rPr>
          <w:rFonts w:asciiTheme="majorHAnsi" w:hAnsiTheme="majorHAnsi"/>
        </w:rPr>
        <w:t>: Gabinete do director (Hotel)</w:t>
      </w:r>
    </w:p>
    <w:p w:rsidR="00FD1E41" w:rsidRPr="009F5CE4" w:rsidRDefault="00FD1E41" w:rsidP="00FD1E41">
      <w:pPr>
        <w:rPr>
          <w:rFonts w:asciiTheme="majorHAnsi" w:hAnsiTheme="majorHAnsi"/>
        </w:rPr>
      </w:pPr>
      <w:r w:rsidRPr="009F5CE4">
        <w:rPr>
          <w:rFonts w:asciiTheme="majorHAnsi" w:hAnsiTheme="majorHAnsi"/>
          <w:b/>
        </w:rPr>
        <w:t>Descrição dos fluxos</w:t>
      </w:r>
      <w:r w:rsidRPr="009F5CE4">
        <w:rPr>
          <w:rFonts w:asciiTheme="majorHAnsi" w:hAnsiTheme="majorHAnsi"/>
        </w:rPr>
        <w:t>:</w:t>
      </w:r>
    </w:p>
    <w:p w:rsidR="00F71F2A" w:rsidRPr="009F5CE4" w:rsidRDefault="00F71F2A" w:rsidP="00F71F2A">
      <w:pPr>
        <w:rPr>
          <w:rFonts w:asciiTheme="majorHAnsi" w:hAnsiTheme="majorHAnsi"/>
        </w:rPr>
      </w:pPr>
      <w:r w:rsidRPr="009F5CE4">
        <w:rPr>
          <w:rFonts w:asciiTheme="majorHAnsi" w:hAnsiTheme="majorHAnsi"/>
        </w:rPr>
        <w:t>-</w:t>
      </w:r>
      <w:r w:rsidRPr="009F5CE4">
        <w:rPr>
          <w:rFonts w:asciiTheme="majorHAnsi" w:hAnsiTheme="majorHAnsi"/>
          <w:i/>
        </w:rPr>
        <w:t>Consultar promoção</w:t>
      </w:r>
      <w:r w:rsidRPr="009F5CE4">
        <w:rPr>
          <w:rFonts w:asciiTheme="majorHAnsi" w:hAnsiTheme="majorHAnsi"/>
        </w:rPr>
        <w:t>:</w:t>
      </w:r>
    </w:p>
    <w:p w:rsidR="00FD1E41" w:rsidRPr="009F5CE4" w:rsidRDefault="00F71F2A" w:rsidP="00F71F2A">
      <w:pPr>
        <w:rPr>
          <w:rFonts w:asciiTheme="majorHAnsi" w:hAnsiTheme="majorHAnsi"/>
        </w:rPr>
      </w:pPr>
      <w:r w:rsidRPr="009F5CE4">
        <w:rPr>
          <w:rFonts w:asciiTheme="majorHAnsi" w:hAnsiTheme="majorHAnsi"/>
        </w:rPr>
        <w:t xml:space="preserve"> Id da promoção, nome da promoção, </w:t>
      </w:r>
      <w:proofErr w:type="gramStart"/>
      <w:r w:rsidRPr="009F5CE4">
        <w:rPr>
          <w:rFonts w:asciiTheme="majorHAnsi" w:hAnsiTheme="majorHAnsi"/>
        </w:rPr>
        <w:t>entidade(agência</w:t>
      </w:r>
      <w:proofErr w:type="gramEnd"/>
      <w:r w:rsidRPr="009F5CE4">
        <w:rPr>
          <w:rFonts w:asciiTheme="majorHAnsi" w:hAnsiTheme="majorHAnsi"/>
        </w:rPr>
        <w:t xml:space="preserve"> de viagens), descrição, data de promoção aprovada, data inicio, data fim, </w:t>
      </w:r>
      <w:proofErr w:type="spellStart"/>
      <w:r w:rsidRPr="009F5CE4">
        <w:rPr>
          <w:rFonts w:asciiTheme="majorHAnsi" w:hAnsiTheme="majorHAnsi"/>
        </w:rPr>
        <w:t>codigo</w:t>
      </w:r>
      <w:proofErr w:type="spellEnd"/>
      <w:r w:rsidRPr="009F5CE4">
        <w:rPr>
          <w:rFonts w:asciiTheme="majorHAnsi" w:hAnsiTheme="majorHAnsi"/>
        </w:rPr>
        <w:t xml:space="preserve"> promocional, número de utilizações máximo, usados, </w:t>
      </w:r>
      <w:proofErr w:type="spellStart"/>
      <w:r w:rsidRPr="009F5CE4">
        <w:rPr>
          <w:rFonts w:asciiTheme="majorHAnsi" w:hAnsiTheme="majorHAnsi"/>
        </w:rPr>
        <w:t>codigo</w:t>
      </w:r>
      <w:proofErr w:type="spellEnd"/>
      <w:r w:rsidRPr="009F5CE4">
        <w:rPr>
          <w:rFonts w:asciiTheme="majorHAnsi" w:hAnsiTheme="majorHAnsi"/>
        </w:rPr>
        <w:t xml:space="preserve"> promocional, código de contacto, usado(sim/não)</w:t>
      </w:r>
      <w:r w:rsidRPr="009F5CE4">
        <w:rPr>
          <w:rFonts w:asciiTheme="majorHAnsi" w:hAnsiTheme="majorHAnsi"/>
        </w:rPr>
        <w:cr/>
      </w:r>
    </w:p>
    <w:p w:rsidR="00F71F2A" w:rsidRPr="009F5CE4" w:rsidRDefault="00F71F2A" w:rsidP="00F71F2A">
      <w:pPr>
        <w:rPr>
          <w:rFonts w:asciiTheme="majorHAnsi" w:hAnsiTheme="majorHAnsi"/>
        </w:rPr>
      </w:pPr>
      <w:r w:rsidRPr="009F5CE4">
        <w:rPr>
          <w:rFonts w:asciiTheme="majorHAnsi" w:hAnsiTheme="majorHAnsi"/>
        </w:rPr>
        <w:t>-</w:t>
      </w:r>
      <w:r w:rsidRPr="009F5CE4">
        <w:rPr>
          <w:rFonts w:asciiTheme="majorHAnsi" w:hAnsiTheme="majorHAnsi"/>
          <w:i/>
        </w:rPr>
        <w:t>Aprovar promoção</w:t>
      </w:r>
      <w:r w:rsidRPr="009F5CE4">
        <w:rPr>
          <w:rFonts w:asciiTheme="majorHAnsi" w:hAnsiTheme="majorHAnsi"/>
        </w:rPr>
        <w:t>:</w:t>
      </w:r>
    </w:p>
    <w:p w:rsidR="00E50DE0" w:rsidRPr="009F5CE4" w:rsidRDefault="00F71F2A" w:rsidP="00F71F2A">
      <w:pPr>
        <w:rPr>
          <w:rFonts w:asciiTheme="majorHAnsi" w:hAnsiTheme="majorHAnsi"/>
        </w:rPr>
      </w:pPr>
      <w:r w:rsidRPr="009F5CE4">
        <w:rPr>
          <w:rFonts w:asciiTheme="majorHAnsi" w:hAnsiTheme="majorHAnsi"/>
        </w:rPr>
        <w:t>Estado da promoção, Id da promoção</w:t>
      </w:r>
      <w:r w:rsidRPr="009F5CE4">
        <w:rPr>
          <w:rFonts w:asciiTheme="majorHAnsi" w:hAnsiTheme="majorHAnsi"/>
        </w:rPr>
        <w:cr/>
      </w:r>
    </w:p>
    <w:p w:rsidR="00F71F2A" w:rsidRPr="009F5CE4" w:rsidRDefault="00F71F2A" w:rsidP="00F71F2A">
      <w:pPr>
        <w:rPr>
          <w:rFonts w:asciiTheme="majorHAnsi" w:hAnsiTheme="majorHAnsi"/>
        </w:rPr>
      </w:pPr>
      <w:r w:rsidRPr="009F5CE4">
        <w:rPr>
          <w:rFonts w:asciiTheme="majorHAnsi" w:hAnsiTheme="majorHAnsi"/>
        </w:rPr>
        <w:t>-</w:t>
      </w:r>
      <w:r w:rsidRPr="009F5CE4">
        <w:rPr>
          <w:rFonts w:asciiTheme="majorHAnsi" w:hAnsiTheme="majorHAnsi"/>
          <w:i/>
        </w:rPr>
        <w:t>Reprovar promoção</w:t>
      </w:r>
      <w:r w:rsidRPr="009F5CE4">
        <w:rPr>
          <w:rFonts w:asciiTheme="majorHAnsi" w:hAnsiTheme="majorHAnsi"/>
        </w:rPr>
        <w:t>:</w:t>
      </w:r>
    </w:p>
    <w:p w:rsidR="00F71F2A" w:rsidRPr="009F5CE4" w:rsidRDefault="00F71F2A" w:rsidP="00F71F2A">
      <w:pPr>
        <w:rPr>
          <w:rFonts w:asciiTheme="majorHAnsi" w:hAnsiTheme="majorHAnsi"/>
        </w:rPr>
      </w:pPr>
      <w:r w:rsidRPr="009F5CE4">
        <w:rPr>
          <w:rFonts w:asciiTheme="majorHAnsi" w:hAnsiTheme="majorHAnsi"/>
        </w:rPr>
        <w:t>Estado da promoção, Id da promoção</w:t>
      </w:r>
      <w:r w:rsidRPr="009F5CE4">
        <w:rPr>
          <w:rFonts w:asciiTheme="majorHAnsi" w:hAnsiTheme="majorHAnsi"/>
        </w:rPr>
        <w:cr/>
      </w:r>
    </w:p>
    <w:p w:rsidR="00F71F2A" w:rsidRPr="009F5CE4" w:rsidRDefault="00F71F2A" w:rsidP="00F71F2A">
      <w:pPr>
        <w:rPr>
          <w:rFonts w:asciiTheme="majorHAnsi" w:hAnsiTheme="majorHAnsi"/>
        </w:rPr>
      </w:pPr>
      <w:r w:rsidRPr="009F5CE4">
        <w:rPr>
          <w:rFonts w:asciiTheme="majorHAnsi" w:hAnsiTheme="majorHAnsi"/>
        </w:rPr>
        <w:t>-</w:t>
      </w:r>
      <w:r w:rsidRPr="009F5CE4">
        <w:rPr>
          <w:rFonts w:asciiTheme="majorHAnsi" w:hAnsiTheme="majorHAnsi"/>
          <w:i/>
        </w:rPr>
        <w:t xml:space="preserve">Inserir </w:t>
      </w:r>
      <w:proofErr w:type="gramStart"/>
      <w:r w:rsidRPr="009F5CE4">
        <w:rPr>
          <w:rFonts w:asciiTheme="majorHAnsi" w:hAnsiTheme="majorHAnsi"/>
          <w:i/>
        </w:rPr>
        <w:t>contacto</w:t>
      </w:r>
      <w:proofErr w:type="gramEnd"/>
      <w:r w:rsidRPr="009F5CE4">
        <w:rPr>
          <w:rFonts w:asciiTheme="majorHAnsi" w:hAnsiTheme="majorHAnsi"/>
          <w:i/>
        </w:rPr>
        <w:t>:</w:t>
      </w:r>
    </w:p>
    <w:p w:rsidR="00F71F2A" w:rsidRPr="009F5CE4" w:rsidRDefault="00453AD2" w:rsidP="00453AD2">
      <w:pPr>
        <w:rPr>
          <w:rFonts w:asciiTheme="majorHAnsi" w:hAnsiTheme="majorHAnsi"/>
        </w:rPr>
      </w:pPr>
      <w:r w:rsidRPr="009F5CE4">
        <w:rPr>
          <w:rFonts w:asciiTheme="majorHAnsi" w:hAnsiTheme="majorHAnsi"/>
        </w:rPr>
        <w:t xml:space="preserve">Nome, morada, telefone, </w:t>
      </w:r>
      <w:proofErr w:type="gramStart"/>
      <w:r w:rsidRPr="009F5CE4">
        <w:rPr>
          <w:rFonts w:asciiTheme="majorHAnsi" w:hAnsiTheme="majorHAnsi"/>
        </w:rPr>
        <w:t>email</w:t>
      </w:r>
      <w:proofErr w:type="gramEnd"/>
      <w:r w:rsidRPr="009F5CE4">
        <w:rPr>
          <w:rFonts w:asciiTheme="majorHAnsi" w:hAnsiTheme="majorHAnsi"/>
        </w:rPr>
        <w:t>, género, profissão, número de estadias, vencimento, agregado familiar, estado civil, bilhete de identidade, numero de contribuinte, naturalidade, data de criação, data de nascimento, título, empresa, actividade, código-postal, localidade, cidade, distrito, país, idioma, referência do hotel, interesses, promoções utilizadas.</w:t>
      </w:r>
    </w:p>
    <w:p w:rsidR="00453AD2" w:rsidRPr="009F5CE4" w:rsidRDefault="00453AD2" w:rsidP="00453AD2">
      <w:pPr>
        <w:rPr>
          <w:rFonts w:asciiTheme="majorHAnsi" w:hAnsiTheme="majorHAnsi"/>
          <w:i/>
        </w:rPr>
      </w:pPr>
      <w:r w:rsidRPr="009F5CE4">
        <w:rPr>
          <w:rFonts w:asciiTheme="majorHAnsi" w:hAnsiTheme="majorHAnsi"/>
          <w:i/>
        </w:rPr>
        <w:t xml:space="preserve">-editar </w:t>
      </w:r>
      <w:proofErr w:type="gramStart"/>
      <w:r w:rsidRPr="009F5CE4">
        <w:rPr>
          <w:rFonts w:asciiTheme="majorHAnsi" w:hAnsiTheme="majorHAnsi"/>
          <w:i/>
        </w:rPr>
        <w:t>contacto</w:t>
      </w:r>
      <w:proofErr w:type="gramEnd"/>
      <w:r w:rsidRPr="009F5CE4">
        <w:rPr>
          <w:rFonts w:asciiTheme="majorHAnsi" w:hAnsiTheme="majorHAnsi"/>
          <w:i/>
        </w:rPr>
        <w:t>:</w:t>
      </w:r>
    </w:p>
    <w:p w:rsidR="00453AD2" w:rsidRPr="009F5CE4" w:rsidRDefault="00453AD2" w:rsidP="00453AD2">
      <w:pPr>
        <w:rPr>
          <w:rFonts w:asciiTheme="majorHAnsi" w:hAnsiTheme="majorHAnsi"/>
        </w:rPr>
      </w:pPr>
      <w:r w:rsidRPr="009F5CE4">
        <w:rPr>
          <w:rFonts w:asciiTheme="majorHAnsi" w:hAnsiTheme="majorHAnsi"/>
        </w:rPr>
        <w:t xml:space="preserve">Nome, morada, telefone, </w:t>
      </w:r>
      <w:proofErr w:type="gramStart"/>
      <w:r w:rsidRPr="009F5CE4">
        <w:rPr>
          <w:rFonts w:asciiTheme="majorHAnsi" w:hAnsiTheme="majorHAnsi"/>
        </w:rPr>
        <w:t>email</w:t>
      </w:r>
      <w:proofErr w:type="gramEnd"/>
      <w:r w:rsidRPr="009F5CE4">
        <w:rPr>
          <w:rFonts w:asciiTheme="majorHAnsi" w:hAnsiTheme="majorHAnsi"/>
        </w:rPr>
        <w:t>, género, profissão, número de estadias, vencimento, agregado familiar, estado civil, bilhete de identidade, numero de contribuinte, naturalidade, data de criação, data de nascimento, título, empresa, actividade, código-postal, localidade, cidade, distrito, país, idioma, referência do hotel, interesses, promoções utilizadas.</w:t>
      </w:r>
      <w:r w:rsidRPr="009F5CE4">
        <w:rPr>
          <w:rFonts w:asciiTheme="majorHAnsi" w:hAnsiTheme="majorHAnsi"/>
        </w:rPr>
        <w:cr/>
      </w:r>
    </w:p>
    <w:p w:rsidR="00453AD2" w:rsidRPr="009F5CE4" w:rsidRDefault="00453AD2" w:rsidP="00453AD2">
      <w:pPr>
        <w:rPr>
          <w:rFonts w:asciiTheme="majorHAnsi" w:hAnsiTheme="majorHAnsi"/>
          <w:i/>
        </w:rPr>
      </w:pPr>
      <w:r w:rsidRPr="009F5CE4">
        <w:rPr>
          <w:rFonts w:asciiTheme="majorHAnsi" w:hAnsiTheme="majorHAnsi"/>
          <w:i/>
        </w:rPr>
        <w:t xml:space="preserve">-eliminar </w:t>
      </w:r>
      <w:proofErr w:type="gramStart"/>
      <w:r w:rsidRPr="009F5CE4">
        <w:rPr>
          <w:rFonts w:asciiTheme="majorHAnsi" w:hAnsiTheme="majorHAnsi"/>
          <w:i/>
        </w:rPr>
        <w:t>contacto</w:t>
      </w:r>
      <w:proofErr w:type="gramEnd"/>
      <w:r w:rsidRPr="009F5CE4">
        <w:rPr>
          <w:rFonts w:asciiTheme="majorHAnsi" w:hAnsiTheme="majorHAnsi"/>
          <w:i/>
        </w:rPr>
        <w:t>:</w:t>
      </w:r>
    </w:p>
    <w:p w:rsidR="00210DE0" w:rsidRPr="009F5CE4" w:rsidRDefault="00210DE0" w:rsidP="00210DE0">
      <w:pPr>
        <w:rPr>
          <w:rFonts w:asciiTheme="majorHAnsi" w:hAnsiTheme="majorHAnsi"/>
        </w:rPr>
      </w:pPr>
      <w:r w:rsidRPr="009F5CE4">
        <w:rPr>
          <w:rFonts w:asciiTheme="majorHAnsi" w:hAnsiTheme="majorHAnsi"/>
        </w:rPr>
        <w:t>Id do contacto</w:t>
      </w:r>
    </w:p>
    <w:p w:rsidR="00210DE0" w:rsidRPr="009F5CE4" w:rsidRDefault="00210DE0" w:rsidP="00210DE0">
      <w:pPr>
        <w:rPr>
          <w:rFonts w:asciiTheme="majorHAnsi" w:hAnsiTheme="majorHAnsi"/>
          <w:i/>
        </w:rPr>
      </w:pPr>
      <w:r w:rsidRPr="009F5CE4">
        <w:rPr>
          <w:rFonts w:asciiTheme="majorHAnsi" w:hAnsiTheme="majorHAnsi"/>
          <w:i/>
        </w:rPr>
        <w:t xml:space="preserve">-consultar </w:t>
      </w:r>
      <w:proofErr w:type="gramStart"/>
      <w:r w:rsidRPr="009F5CE4">
        <w:rPr>
          <w:rFonts w:asciiTheme="majorHAnsi" w:hAnsiTheme="majorHAnsi"/>
          <w:i/>
        </w:rPr>
        <w:t>contacto</w:t>
      </w:r>
      <w:proofErr w:type="gramEnd"/>
      <w:r w:rsidRPr="009F5CE4">
        <w:rPr>
          <w:rFonts w:asciiTheme="majorHAnsi" w:hAnsiTheme="majorHAnsi"/>
          <w:i/>
        </w:rPr>
        <w:t>:</w:t>
      </w:r>
    </w:p>
    <w:p w:rsidR="00210DE0" w:rsidRPr="009F5CE4" w:rsidRDefault="00210DE0" w:rsidP="00210DE0">
      <w:pPr>
        <w:rPr>
          <w:rFonts w:asciiTheme="majorHAnsi" w:hAnsiTheme="majorHAnsi"/>
        </w:rPr>
      </w:pPr>
      <w:r w:rsidRPr="009F5CE4">
        <w:rPr>
          <w:rFonts w:asciiTheme="majorHAnsi" w:hAnsiTheme="majorHAnsi"/>
        </w:rPr>
        <w:t xml:space="preserve">Nome, morada, telefone, </w:t>
      </w:r>
      <w:proofErr w:type="gramStart"/>
      <w:r w:rsidRPr="009F5CE4">
        <w:rPr>
          <w:rFonts w:asciiTheme="majorHAnsi" w:hAnsiTheme="majorHAnsi"/>
        </w:rPr>
        <w:t>email</w:t>
      </w:r>
      <w:proofErr w:type="gramEnd"/>
      <w:r w:rsidRPr="009F5CE4">
        <w:rPr>
          <w:rFonts w:asciiTheme="majorHAnsi" w:hAnsiTheme="majorHAnsi"/>
        </w:rPr>
        <w:t>, género, profissão, número de estadias, vencimento, agregado familiar, estado civil, bilhete de identidade, numero de contribuinte, naturalidade, data de criação, data de nascimento, título, empresa, actividade, código-postal, localidade, cidade, distrito, país, idioma, referência do hotel, interesses, data de actualização, actualizado por, promoções utilizadas.</w:t>
      </w:r>
      <w:r w:rsidRPr="009F5CE4">
        <w:rPr>
          <w:rFonts w:asciiTheme="majorHAnsi" w:hAnsiTheme="majorHAnsi"/>
        </w:rPr>
        <w:cr/>
      </w:r>
    </w:p>
    <w:p w:rsidR="00E50DE0" w:rsidRPr="009F5CE4" w:rsidRDefault="00E50DE0" w:rsidP="00E50DE0">
      <w:pPr>
        <w:rPr>
          <w:rFonts w:asciiTheme="majorHAnsi" w:hAnsiTheme="majorHAnsi"/>
        </w:rPr>
      </w:pPr>
      <w:r w:rsidRPr="009F5CE4">
        <w:rPr>
          <w:rFonts w:asciiTheme="majorHAnsi" w:hAnsiTheme="majorHAnsi"/>
          <w:b/>
        </w:rPr>
        <w:t>Nome</w:t>
      </w:r>
      <w:r w:rsidRPr="009F5CE4">
        <w:rPr>
          <w:rFonts w:asciiTheme="majorHAnsi" w:hAnsiTheme="majorHAnsi"/>
        </w:rPr>
        <w:t>: Rececionista do hotel</w:t>
      </w:r>
    </w:p>
    <w:p w:rsidR="00E50DE0" w:rsidRPr="009F5CE4" w:rsidRDefault="00E50DE0" w:rsidP="00E50DE0">
      <w:pPr>
        <w:rPr>
          <w:rFonts w:asciiTheme="majorHAnsi" w:hAnsiTheme="majorHAnsi"/>
        </w:rPr>
      </w:pPr>
      <w:r w:rsidRPr="009F5CE4">
        <w:rPr>
          <w:rFonts w:asciiTheme="majorHAnsi" w:hAnsiTheme="majorHAnsi"/>
          <w:b/>
        </w:rPr>
        <w:lastRenderedPageBreak/>
        <w:t>O que faz</w:t>
      </w:r>
      <w:r w:rsidRPr="009F5CE4">
        <w:rPr>
          <w:rFonts w:asciiTheme="majorHAnsi" w:hAnsiTheme="majorHAnsi"/>
        </w:rPr>
        <w:t>: Inserir contacto, editar contacto, eliminar contacto, consultar contacto e consultar promoção.</w:t>
      </w:r>
    </w:p>
    <w:p w:rsidR="00E50DE0" w:rsidRPr="009F5CE4" w:rsidRDefault="00E50DE0" w:rsidP="00E50DE0">
      <w:pPr>
        <w:rPr>
          <w:rFonts w:asciiTheme="majorHAnsi" w:hAnsiTheme="majorHAnsi"/>
        </w:rPr>
      </w:pPr>
      <w:r w:rsidRPr="009F5CE4">
        <w:rPr>
          <w:rFonts w:asciiTheme="majorHAnsi" w:hAnsiTheme="majorHAnsi"/>
          <w:b/>
        </w:rPr>
        <w:t>Onde</w:t>
      </w:r>
      <w:r w:rsidRPr="009F5CE4">
        <w:rPr>
          <w:rFonts w:asciiTheme="majorHAnsi" w:hAnsiTheme="majorHAnsi"/>
        </w:rPr>
        <w:t>: Receção do hotel</w:t>
      </w:r>
    </w:p>
    <w:p w:rsidR="00E50DE0" w:rsidRPr="009F5CE4" w:rsidRDefault="00E50DE0" w:rsidP="00E50DE0">
      <w:pPr>
        <w:rPr>
          <w:rFonts w:asciiTheme="majorHAnsi" w:hAnsiTheme="majorHAnsi"/>
        </w:rPr>
      </w:pPr>
      <w:r w:rsidRPr="009F5CE4">
        <w:rPr>
          <w:rFonts w:asciiTheme="majorHAnsi" w:hAnsiTheme="majorHAnsi"/>
          <w:b/>
        </w:rPr>
        <w:t>Descrição dos fluxos</w:t>
      </w:r>
      <w:r w:rsidRPr="009F5CE4">
        <w:rPr>
          <w:rFonts w:asciiTheme="majorHAnsi" w:hAnsiTheme="majorHAnsi"/>
        </w:rPr>
        <w:t>:</w:t>
      </w:r>
    </w:p>
    <w:p w:rsidR="00E50DE0" w:rsidRPr="009F5CE4" w:rsidRDefault="00E50DE0" w:rsidP="00E50DE0">
      <w:pPr>
        <w:rPr>
          <w:rFonts w:asciiTheme="majorHAnsi" w:hAnsiTheme="majorHAnsi"/>
        </w:rPr>
      </w:pPr>
      <w:r w:rsidRPr="009F5CE4">
        <w:rPr>
          <w:rFonts w:asciiTheme="majorHAnsi" w:hAnsiTheme="majorHAnsi"/>
          <w:i/>
        </w:rPr>
        <w:t xml:space="preserve">-inserir </w:t>
      </w:r>
      <w:proofErr w:type="gramStart"/>
      <w:r w:rsidRPr="009F5CE4">
        <w:rPr>
          <w:rFonts w:asciiTheme="majorHAnsi" w:hAnsiTheme="majorHAnsi"/>
          <w:i/>
        </w:rPr>
        <w:t>contacto</w:t>
      </w:r>
      <w:proofErr w:type="gramEnd"/>
      <w:r w:rsidRPr="009F5CE4">
        <w:rPr>
          <w:rFonts w:asciiTheme="majorHAnsi" w:hAnsiTheme="majorHAnsi"/>
          <w:i/>
        </w:rPr>
        <w:t>:</w:t>
      </w:r>
      <w:r w:rsidRPr="009F5CE4">
        <w:rPr>
          <w:rFonts w:asciiTheme="majorHAnsi" w:hAnsiTheme="majorHAnsi"/>
          <w:i/>
        </w:rPr>
        <w:cr/>
      </w:r>
      <w:r w:rsidRPr="009F5CE4">
        <w:t xml:space="preserve"> </w:t>
      </w:r>
      <w:r w:rsidRPr="009F5CE4">
        <w:rPr>
          <w:rFonts w:asciiTheme="majorHAnsi" w:hAnsiTheme="majorHAnsi"/>
        </w:rPr>
        <w:t xml:space="preserve">Nome, morada, telefone, </w:t>
      </w:r>
      <w:proofErr w:type="gramStart"/>
      <w:r w:rsidRPr="009F5CE4">
        <w:rPr>
          <w:rFonts w:asciiTheme="majorHAnsi" w:hAnsiTheme="majorHAnsi"/>
        </w:rPr>
        <w:t>email</w:t>
      </w:r>
      <w:proofErr w:type="gramEnd"/>
      <w:r w:rsidRPr="009F5CE4">
        <w:rPr>
          <w:rFonts w:asciiTheme="majorHAnsi" w:hAnsiTheme="majorHAnsi"/>
        </w:rPr>
        <w:t>, género, profissão, número de estadias, vencimento, agregado familiar, estado civil, bilhete de identidade, numero de contribuinte, naturalidade, data de criação, data de nascimento, título, empresa, actividade, código-postal, localidade, cidade, distrito, país, idioma, referência do hotel, interesses, promoções utilizadas.</w:t>
      </w:r>
    </w:p>
    <w:p w:rsidR="00E50DE0" w:rsidRPr="009F5CE4" w:rsidRDefault="00E50DE0" w:rsidP="00E50DE0">
      <w:pPr>
        <w:rPr>
          <w:rFonts w:asciiTheme="majorHAnsi" w:hAnsiTheme="majorHAnsi"/>
        </w:rPr>
      </w:pPr>
      <w:r w:rsidRPr="009F5CE4">
        <w:rPr>
          <w:rFonts w:asciiTheme="majorHAnsi" w:hAnsiTheme="majorHAnsi"/>
          <w:i/>
        </w:rPr>
        <w:t xml:space="preserve">-editar </w:t>
      </w:r>
      <w:proofErr w:type="gramStart"/>
      <w:r w:rsidRPr="009F5CE4">
        <w:rPr>
          <w:rFonts w:asciiTheme="majorHAnsi" w:hAnsiTheme="majorHAnsi"/>
          <w:i/>
        </w:rPr>
        <w:t>contacto</w:t>
      </w:r>
      <w:proofErr w:type="gramEnd"/>
      <w:r w:rsidRPr="009F5CE4">
        <w:rPr>
          <w:rFonts w:asciiTheme="majorHAnsi" w:hAnsiTheme="majorHAnsi"/>
          <w:i/>
        </w:rPr>
        <w:t>:</w:t>
      </w:r>
      <w:r w:rsidRPr="009F5CE4">
        <w:rPr>
          <w:rFonts w:asciiTheme="majorHAnsi" w:hAnsiTheme="majorHAnsi"/>
          <w:i/>
        </w:rPr>
        <w:cr/>
      </w:r>
      <w:r w:rsidRPr="009F5CE4">
        <w:t xml:space="preserve"> </w:t>
      </w:r>
      <w:r w:rsidRPr="009F5CE4">
        <w:rPr>
          <w:rFonts w:asciiTheme="majorHAnsi" w:hAnsiTheme="majorHAnsi"/>
        </w:rPr>
        <w:t xml:space="preserve">Nome, morada, telefone, </w:t>
      </w:r>
      <w:proofErr w:type="gramStart"/>
      <w:r w:rsidRPr="009F5CE4">
        <w:rPr>
          <w:rFonts w:asciiTheme="majorHAnsi" w:hAnsiTheme="majorHAnsi"/>
        </w:rPr>
        <w:t>email</w:t>
      </w:r>
      <w:proofErr w:type="gramEnd"/>
      <w:r w:rsidRPr="009F5CE4">
        <w:rPr>
          <w:rFonts w:asciiTheme="majorHAnsi" w:hAnsiTheme="majorHAnsi"/>
        </w:rPr>
        <w:t>, género, profissão, número de estadias, vencimento, agregado familiar, estado civil, bilhete de identidade, numero de contribuinte, naturalidade, data de criação, data de nascimento, título, empresa, actividade, código-postal, localidade, cidade, distrito, país, idioma, referência do hotel, interesses, promoções utilizadas.</w:t>
      </w:r>
      <w:r w:rsidRPr="009F5CE4">
        <w:rPr>
          <w:rFonts w:asciiTheme="majorHAnsi" w:hAnsiTheme="majorHAnsi"/>
        </w:rPr>
        <w:cr/>
      </w:r>
    </w:p>
    <w:p w:rsidR="00E50DE0" w:rsidRPr="009F5CE4" w:rsidRDefault="00E50DE0" w:rsidP="00E50DE0">
      <w:pPr>
        <w:rPr>
          <w:rFonts w:asciiTheme="majorHAnsi" w:hAnsiTheme="majorHAnsi"/>
        </w:rPr>
      </w:pPr>
      <w:r w:rsidRPr="009F5CE4">
        <w:rPr>
          <w:rFonts w:asciiTheme="majorHAnsi" w:hAnsiTheme="majorHAnsi"/>
          <w:i/>
        </w:rPr>
        <w:t xml:space="preserve">-eliminar </w:t>
      </w:r>
      <w:proofErr w:type="gramStart"/>
      <w:r w:rsidRPr="009F5CE4">
        <w:rPr>
          <w:rFonts w:asciiTheme="majorHAnsi" w:hAnsiTheme="majorHAnsi"/>
          <w:i/>
        </w:rPr>
        <w:t>contacto</w:t>
      </w:r>
      <w:proofErr w:type="gramEnd"/>
      <w:r w:rsidRPr="009F5CE4">
        <w:rPr>
          <w:rFonts w:asciiTheme="majorHAnsi" w:hAnsiTheme="majorHAnsi"/>
          <w:i/>
        </w:rPr>
        <w:t>:</w:t>
      </w:r>
    </w:p>
    <w:p w:rsidR="00E50DE0" w:rsidRPr="009F5CE4" w:rsidRDefault="00E50DE0" w:rsidP="00E50DE0">
      <w:pPr>
        <w:rPr>
          <w:rFonts w:asciiTheme="majorHAnsi" w:hAnsiTheme="majorHAnsi"/>
        </w:rPr>
      </w:pPr>
      <w:r w:rsidRPr="009F5CE4">
        <w:rPr>
          <w:rFonts w:asciiTheme="majorHAnsi" w:hAnsiTheme="majorHAnsi"/>
        </w:rPr>
        <w:t>Id do contacto</w:t>
      </w:r>
    </w:p>
    <w:p w:rsidR="00E50DE0" w:rsidRPr="009F5CE4" w:rsidRDefault="00E50DE0" w:rsidP="00E50DE0">
      <w:pPr>
        <w:rPr>
          <w:rFonts w:asciiTheme="majorHAnsi" w:hAnsiTheme="majorHAnsi"/>
          <w:i/>
        </w:rPr>
      </w:pPr>
      <w:r w:rsidRPr="009F5CE4">
        <w:rPr>
          <w:rFonts w:asciiTheme="majorHAnsi" w:hAnsiTheme="majorHAnsi"/>
          <w:i/>
        </w:rPr>
        <w:t xml:space="preserve">-consultar </w:t>
      </w:r>
      <w:proofErr w:type="gramStart"/>
      <w:r w:rsidRPr="009F5CE4">
        <w:rPr>
          <w:rFonts w:asciiTheme="majorHAnsi" w:hAnsiTheme="majorHAnsi"/>
          <w:i/>
        </w:rPr>
        <w:t>contacto</w:t>
      </w:r>
      <w:proofErr w:type="gramEnd"/>
      <w:r w:rsidRPr="009F5CE4">
        <w:rPr>
          <w:rFonts w:asciiTheme="majorHAnsi" w:hAnsiTheme="majorHAnsi"/>
          <w:i/>
        </w:rPr>
        <w:t>:</w:t>
      </w:r>
    </w:p>
    <w:p w:rsidR="00E50DE0" w:rsidRPr="009F5CE4" w:rsidRDefault="00E50DE0" w:rsidP="00E50DE0">
      <w:pPr>
        <w:rPr>
          <w:rFonts w:asciiTheme="majorHAnsi" w:hAnsiTheme="majorHAnsi"/>
        </w:rPr>
      </w:pPr>
      <w:r w:rsidRPr="009F5CE4">
        <w:rPr>
          <w:rFonts w:asciiTheme="majorHAnsi" w:hAnsiTheme="majorHAnsi"/>
        </w:rPr>
        <w:t xml:space="preserve">Nome, morada, telefone, </w:t>
      </w:r>
      <w:proofErr w:type="gramStart"/>
      <w:r w:rsidRPr="009F5CE4">
        <w:rPr>
          <w:rFonts w:asciiTheme="majorHAnsi" w:hAnsiTheme="majorHAnsi"/>
        </w:rPr>
        <w:t>email</w:t>
      </w:r>
      <w:proofErr w:type="gramEnd"/>
      <w:r w:rsidRPr="009F5CE4">
        <w:rPr>
          <w:rFonts w:asciiTheme="majorHAnsi" w:hAnsiTheme="majorHAnsi"/>
        </w:rPr>
        <w:t>, género, profissão, número de estadias, vencimento, agregado familiar, estado civil, bilhete de identidade, numero de contribuinte, naturalidade, data de criação, data de nascimento, título, empresa, actividade, código-postal, localidade, cidade, distrito, país, idioma, referência do hotel, interesses, data de actualização, actualizado por, promoções utilizadas.</w:t>
      </w:r>
    </w:p>
    <w:p w:rsidR="004959D2" w:rsidRPr="009F5CE4" w:rsidRDefault="004959D2" w:rsidP="004959D2">
      <w:pPr>
        <w:rPr>
          <w:rFonts w:asciiTheme="majorHAnsi" w:hAnsiTheme="majorHAnsi"/>
        </w:rPr>
      </w:pPr>
      <w:r w:rsidRPr="009F5CE4">
        <w:rPr>
          <w:rFonts w:asciiTheme="majorHAnsi" w:hAnsiTheme="majorHAnsi"/>
          <w:b/>
        </w:rPr>
        <w:t>Nome</w:t>
      </w:r>
      <w:r w:rsidRPr="009F5CE4">
        <w:rPr>
          <w:rFonts w:asciiTheme="majorHAnsi" w:hAnsiTheme="majorHAnsi"/>
        </w:rPr>
        <w:t>: Gestor de Marketing</w:t>
      </w:r>
    </w:p>
    <w:p w:rsidR="004959D2" w:rsidRPr="009F5CE4" w:rsidRDefault="004959D2" w:rsidP="004959D2">
      <w:pPr>
        <w:rPr>
          <w:rFonts w:asciiTheme="majorHAnsi" w:hAnsiTheme="majorHAnsi"/>
        </w:rPr>
      </w:pPr>
      <w:r w:rsidRPr="009F5CE4">
        <w:rPr>
          <w:rFonts w:asciiTheme="majorHAnsi" w:hAnsiTheme="majorHAnsi"/>
          <w:b/>
        </w:rPr>
        <w:t>O que faz</w:t>
      </w:r>
      <w:r w:rsidRPr="009F5CE4">
        <w:rPr>
          <w:rFonts w:asciiTheme="majorHAnsi" w:hAnsiTheme="majorHAnsi"/>
        </w:rPr>
        <w:t>: Receber recomendações, lançar promoções, editar promoções, consultar histórico de promoções, introduzir promoção, segmentar promoção, gerir promoção</w:t>
      </w:r>
      <w:r w:rsidR="004A388E" w:rsidRPr="009F5CE4">
        <w:rPr>
          <w:rFonts w:asciiTheme="majorHAnsi" w:hAnsiTheme="majorHAnsi"/>
        </w:rPr>
        <w:t xml:space="preserve"> e eliminar promoções</w:t>
      </w:r>
    </w:p>
    <w:p w:rsidR="004959D2" w:rsidRPr="009F5CE4" w:rsidRDefault="004959D2" w:rsidP="004959D2">
      <w:pPr>
        <w:rPr>
          <w:rFonts w:asciiTheme="majorHAnsi" w:hAnsiTheme="majorHAnsi"/>
        </w:rPr>
      </w:pPr>
      <w:r w:rsidRPr="009F5CE4">
        <w:rPr>
          <w:rFonts w:asciiTheme="majorHAnsi" w:hAnsiTheme="majorHAnsi"/>
          <w:b/>
        </w:rPr>
        <w:t>Onde</w:t>
      </w:r>
      <w:r w:rsidRPr="009F5CE4">
        <w:rPr>
          <w:rFonts w:asciiTheme="majorHAnsi" w:hAnsiTheme="majorHAnsi"/>
        </w:rPr>
        <w:t>: Gabinete</w:t>
      </w:r>
    </w:p>
    <w:p w:rsidR="004959D2" w:rsidRPr="009F5CE4" w:rsidRDefault="004959D2" w:rsidP="004959D2">
      <w:pPr>
        <w:rPr>
          <w:rFonts w:asciiTheme="majorHAnsi" w:hAnsiTheme="majorHAnsi"/>
        </w:rPr>
      </w:pPr>
      <w:r w:rsidRPr="009F5CE4">
        <w:rPr>
          <w:rFonts w:asciiTheme="majorHAnsi" w:hAnsiTheme="majorHAnsi"/>
          <w:b/>
        </w:rPr>
        <w:t>Descrição dos fluxos</w:t>
      </w:r>
      <w:r w:rsidRPr="009F5CE4">
        <w:rPr>
          <w:rFonts w:asciiTheme="majorHAnsi" w:hAnsiTheme="majorHAnsi"/>
        </w:rPr>
        <w:t>:</w:t>
      </w:r>
    </w:p>
    <w:p w:rsidR="004959D2" w:rsidRPr="009F5CE4" w:rsidRDefault="004959D2" w:rsidP="004959D2">
      <w:pPr>
        <w:rPr>
          <w:rFonts w:asciiTheme="majorHAnsi" w:hAnsiTheme="majorHAnsi"/>
          <w:i/>
        </w:rPr>
      </w:pPr>
      <w:r w:rsidRPr="009F5CE4">
        <w:rPr>
          <w:rFonts w:asciiTheme="majorHAnsi" w:hAnsiTheme="majorHAnsi"/>
          <w:i/>
        </w:rPr>
        <w:t>-Receber recomendações:</w:t>
      </w:r>
    </w:p>
    <w:p w:rsidR="004959D2" w:rsidRPr="009F5CE4" w:rsidRDefault="004959D2" w:rsidP="004959D2">
      <w:pPr>
        <w:rPr>
          <w:rFonts w:asciiTheme="majorHAnsi" w:hAnsiTheme="majorHAnsi"/>
        </w:rPr>
      </w:pPr>
      <w:r w:rsidRPr="009F5CE4">
        <w:rPr>
          <w:rFonts w:asciiTheme="majorHAnsi" w:hAnsiTheme="majorHAnsi"/>
        </w:rPr>
        <w:t>ID da promoção, nome da promoção, entidade, descrição, contactos válidos.</w:t>
      </w:r>
    </w:p>
    <w:p w:rsidR="004959D2" w:rsidRPr="009F5CE4" w:rsidRDefault="004959D2" w:rsidP="004959D2">
      <w:pPr>
        <w:rPr>
          <w:rFonts w:asciiTheme="majorHAnsi" w:hAnsiTheme="majorHAnsi"/>
        </w:rPr>
      </w:pPr>
    </w:p>
    <w:p w:rsidR="004959D2" w:rsidRPr="009F5CE4" w:rsidRDefault="004959D2" w:rsidP="004959D2">
      <w:pPr>
        <w:rPr>
          <w:rFonts w:asciiTheme="majorHAnsi" w:hAnsiTheme="majorHAnsi"/>
          <w:i/>
        </w:rPr>
      </w:pPr>
      <w:r w:rsidRPr="009F5CE4">
        <w:rPr>
          <w:rFonts w:asciiTheme="majorHAnsi" w:hAnsiTheme="majorHAnsi"/>
          <w:i/>
        </w:rPr>
        <w:t>-lançar promoções:</w:t>
      </w:r>
    </w:p>
    <w:p w:rsidR="004959D2" w:rsidRPr="009F5CE4" w:rsidRDefault="004959D2" w:rsidP="004959D2">
      <w:pPr>
        <w:rPr>
          <w:rFonts w:asciiTheme="majorHAnsi" w:hAnsiTheme="majorHAnsi"/>
        </w:rPr>
      </w:pPr>
      <w:proofErr w:type="gramStart"/>
      <w:r w:rsidRPr="009F5CE4">
        <w:rPr>
          <w:rFonts w:asciiTheme="majorHAnsi" w:hAnsiTheme="majorHAnsi"/>
        </w:rPr>
        <w:t>id</w:t>
      </w:r>
      <w:proofErr w:type="gramEnd"/>
      <w:r w:rsidRPr="009F5CE4">
        <w:rPr>
          <w:rFonts w:asciiTheme="majorHAnsi" w:hAnsiTheme="majorHAnsi"/>
        </w:rPr>
        <w:t xml:space="preserve"> da promoção, estado da promoção</w:t>
      </w:r>
    </w:p>
    <w:p w:rsidR="004959D2" w:rsidRPr="009F5CE4" w:rsidRDefault="004959D2" w:rsidP="004959D2">
      <w:pPr>
        <w:rPr>
          <w:rFonts w:asciiTheme="majorHAnsi" w:hAnsiTheme="majorHAnsi"/>
        </w:rPr>
      </w:pPr>
    </w:p>
    <w:p w:rsidR="004959D2" w:rsidRPr="009F5CE4" w:rsidRDefault="004959D2" w:rsidP="004959D2">
      <w:pPr>
        <w:rPr>
          <w:rFonts w:asciiTheme="majorHAnsi" w:hAnsiTheme="majorHAnsi"/>
        </w:rPr>
      </w:pPr>
      <w:r w:rsidRPr="009F5CE4">
        <w:rPr>
          <w:rFonts w:asciiTheme="majorHAnsi" w:hAnsiTheme="majorHAnsi"/>
          <w:i/>
        </w:rPr>
        <w:t>-editar promoções:</w:t>
      </w:r>
      <w:r w:rsidRPr="009F5CE4">
        <w:rPr>
          <w:rFonts w:asciiTheme="majorHAnsi" w:hAnsiTheme="majorHAnsi"/>
          <w:i/>
        </w:rPr>
        <w:cr/>
      </w:r>
      <w:r w:rsidRPr="009F5CE4">
        <w:t xml:space="preserve"> </w:t>
      </w:r>
      <w:r w:rsidRPr="009F5CE4">
        <w:rPr>
          <w:rFonts w:asciiTheme="majorHAnsi" w:hAnsiTheme="majorHAnsi"/>
        </w:rPr>
        <w:t>ID da promoção, nome da promoção, entidade, descrição, contactos válidos</w:t>
      </w:r>
    </w:p>
    <w:p w:rsidR="004959D2" w:rsidRPr="009F5CE4" w:rsidRDefault="004959D2" w:rsidP="004959D2">
      <w:pPr>
        <w:rPr>
          <w:rFonts w:asciiTheme="majorHAnsi" w:hAnsiTheme="majorHAnsi"/>
        </w:rPr>
      </w:pPr>
    </w:p>
    <w:p w:rsidR="004959D2" w:rsidRPr="009F5CE4" w:rsidRDefault="004959D2" w:rsidP="004959D2">
      <w:pPr>
        <w:rPr>
          <w:rFonts w:asciiTheme="majorHAnsi" w:hAnsiTheme="majorHAnsi"/>
          <w:i/>
        </w:rPr>
      </w:pPr>
      <w:r w:rsidRPr="009F5CE4">
        <w:rPr>
          <w:rFonts w:asciiTheme="majorHAnsi" w:hAnsiTheme="majorHAnsi"/>
          <w:i/>
        </w:rPr>
        <w:t>-consultar histórico de promoções:</w:t>
      </w:r>
    </w:p>
    <w:p w:rsidR="004959D2" w:rsidRPr="009F5CE4" w:rsidRDefault="004959D2" w:rsidP="004959D2">
      <w:pPr>
        <w:rPr>
          <w:rFonts w:asciiTheme="majorHAnsi" w:hAnsiTheme="majorHAnsi"/>
        </w:rPr>
      </w:pPr>
      <w:r w:rsidRPr="009F5CE4">
        <w:rPr>
          <w:rFonts w:asciiTheme="majorHAnsi" w:hAnsiTheme="majorHAnsi"/>
        </w:rPr>
        <w:t>ID da promoção, nome da promoção, entidade, descrição, contactos válidos</w:t>
      </w:r>
    </w:p>
    <w:p w:rsidR="004959D2" w:rsidRPr="009F5CE4" w:rsidRDefault="004959D2" w:rsidP="004959D2">
      <w:pPr>
        <w:rPr>
          <w:rFonts w:asciiTheme="majorHAnsi" w:hAnsiTheme="majorHAnsi"/>
        </w:rPr>
      </w:pPr>
    </w:p>
    <w:p w:rsidR="004959D2" w:rsidRPr="009F5CE4" w:rsidRDefault="004959D2" w:rsidP="004959D2">
      <w:pPr>
        <w:rPr>
          <w:rFonts w:asciiTheme="majorHAnsi" w:hAnsiTheme="majorHAnsi"/>
          <w:i/>
        </w:rPr>
      </w:pPr>
      <w:r w:rsidRPr="009F5CE4">
        <w:rPr>
          <w:rFonts w:asciiTheme="majorHAnsi" w:hAnsiTheme="majorHAnsi"/>
          <w:i/>
        </w:rPr>
        <w:t>-introduzir promoção:</w:t>
      </w:r>
    </w:p>
    <w:p w:rsidR="004959D2" w:rsidRPr="009F5CE4" w:rsidRDefault="004959D2" w:rsidP="004959D2">
      <w:pPr>
        <w:rPr>
          <w:rFonts w:asciiTheme="majorHAnsi" w:hAnsiTheme="majorHAnsi"/>
        </w:rPr>
      </w:pPr>
      <w:r w:rsidRPr="009F5CE4">
        <w:rPr>
          <w:rFonts w:asciiTheme="majorHAnsi" w:hAnsiTheme="majorHAnsi"/>
        </w:rPr>
        <w:t>ID da promoção, nome da promoção, entidade, descrição</w:t>
      </w:r>
      <w:r w:rsidRPr="009F5CE4">
        <w:rPr>
          <w:rFonts w:asciiTheme="majorHAnsi" w:hAnsiTheme="majorHAnsi"/>
        </w:rPr>
        <w:cr/>
      </w:r>
    </w:p>
    <w:p w:rsidR="004959D2" w:rsidRPr="009F5CE4" w:rsidRDefault="004959D2" w:rsidP="004959D2">
      <w:pPr>
        <w:rPr>
          <w:rFonts w:asciiTheme="majorHAnsi" w:hAnsiTheme="majorHAnsi"/>
        </w:rPr>
      </w:pPr>
      <w:r w:rsidRPr="009F5CE4">
        <w:rPr>
          <w:rFonts w:asciiTheme="majorHAnsi" w:hAnsiTheme="majorHAnsi"/>
          <w:i/>
        </w:rPr>
        <w:t>-segmentar promoção:</w:t>
      </w:r>
      <w:r w:rsidRPr="009F5CE4">
        <w:rPr>
          <w:rFonts w:asciiTheme="majorHAnsi" w:hAnsiTheme="majorHAnsi"/>
          <w:i/>
        </w:rPr>
        <w:cr/>
      </w:r>
      <w:r w:rsidRPr="009F5CE4">
        <w:t xml:space="preserve"> </w:t>
      </w:r>
      <w:proofErr w:type="gramStart"/>
      <w:r w:rsidRPr="009F5CE4">
        <w:rPr>
          <w:rFonts w:asciiTheme="majorHAnsi" w:hAnsiTheme="majorHAnsi"/>
        </w:rPr>
        <w:t>contactos</w:t>
      </w:r>
      <w:proofErr w:type="gramEnd"/>
      <w:r w:rsidRPr="009F5CE4">
        <w:rPr>
          <w:rFonts w:asciiTheme="majorHAnsi" w:hAnsiTheme="majorHAnsi"/>
        </w:rPr>
        <w:t xml:space="preserve"> válidos</w:t>
      </w:r>
    </w:p>
    <w:p w:rsidR="004959D2" w:rsidRPr="009F5CE4" w:rsidRDefault="004959D2" w:rsidP="004959D2">
      <w:pPr>
        <w:rPr>
          <w:rFonts w:asciiTheme="majorHAnsi" w:hAnsiTheme="majorHAnsi"/>
        </w:rPr>
      </w:pPr>
    </w:p>
    <w:p w:rsidR="004959D2" w:rsidRPr="009F5CE4" w:rsidRDefault="004959D2" w:rsidP="004959D2">
      <w:pPr>
        <w:rPr>
          <w:rFonts w:asciiTheme="majorHAnsi" w:hAnsiTheme="majorHAnsi"/>
          <w:i/>
        </w:rPr>
      </w:pPr>
      <w:r w:rsidRPr="009F5CE4">
        <w:rPr>
          <w:rFonts w:asciiTheme="majorHAnsi" w:hAnsiTheme="majorHAnsi"/>
          <w:i/>
        </w:rPr>
        <w:t>-Alterar promoção:</w:t>
      </w:r>
    </w:p>
    <w:p w:rsidR="004959D2" w:rsidRPr="009F5CE4" w:rsidRDefault="004959D2" w:rsidP="004959D2">
      <w:pPr>
        <w:rPr>
          <w:rFonts w:asciiTheme="majorHAnsi" w:hAnsiTheme="majorHAnsi"/>
        </w:rPr>
      </w:pPr>
      <w:r w:rsidRPr="009F5CE4">
        <w:rPr>
          <w:rFonts w:asciiTheme="majorHAnsi" w:hAnsiTheme="majorHAnsi"/>
        </w:rPr>
        <w:t>ID da promoção, nome da promoção, entidade, descrição, contactos válidos</w:t>
      </w:r>
    </w:p>
    <w:p w:rsidR="004A388E" w:rsidRPr="009F5CE4" w:rsidRDefault="004A388E" w:rsidP="004959D2">
      <w:pPr>
        <w:rPr>
          <w:rFonts w:asciiTheme="majorHAnsi" w:hAnsiTheme="majorHAnsi"/>
        </w:rPr>
      </w:pPr>
    </w:p>
    <w:p w:rsidR="004A388E" w:rsidRPr="009F5CE4" w:rsidRDefault="004A388E" w:rsidP="004A388E">
      <w:pPr>
        <w:rPr>
          <w:rFonts w:asciiTheme="majorHAnsi" w:hAnsiTheme="majorHAnsi"/>
          <w:i/>
        </w:rPr>
      </w:pPr>
      <w:r w:rsidRPr="009F5CE4">
        <w:rPr>
          <w:rFonts w:asciiTheme="majorHAnsi" w:hAnsiTheme="majorHAnsi"/>
          <w:i/>
        </w:rPr>
        <w:t>-Receber recomendações:</w:t>
      </w:r>
    </w:p>
    <w:p w:rsidR="004A388E" w:rsidRPr="009F5CE4" w:rsidRDefault="004A388E" w:rsidP="004959D2">
      <w:pPr>
        <w:rPr>
          <w:rFonts w:asciiTheme="majorHAnsi" w:hAnsiTheme="majorHAnsi"/>
        </w:rPr>
      </w:pPr>
      <w:r w:rsidRPr="009F5CE4">
        <w:rPr>
          <w:rFonts w:asciiTheme="majorHAnsi" w:hAnsiTheme="majorHAnsi"/>
        </w:rPr>
        <w:t>ID da promoção</w:t>
      </w:r>
    </w:p>
    <w:p w:rsidR="00453AD2" w:rsidRDefault="00453AD2" w:rsidP="00453AD2">
      <w:pPr>
        <w:rPr>
          <w:rFonts w:asciiTheme="majorHAnsi" w:hAnsiTheme="majorHAnsi"/>
          <w:sz w:val="18"/>
          <w:szCs w:val="18"/>
        </w:rPr>
      </w:pPr>
    </w:p>
    <w:p w:rsidR="00F34E9B" w:rsidRDefault="006576F7" w:rsidP="00F038CC">
      <w:pPr>
        <w:pStyle w:val="Ttulo1"/>
      </w:pPr>
      <w:bookmarkStart w:id="4" w:name="_Toc406783040"/>
      <w:r>
        <w:t>Casos de Uso</w:t>
      </w:r>
      <w:bookmarkEnd w:id="4"/>
    </w:p>
    <w:p w:rsidR="00D64687" w:rsidRDefault="00D64687" w:rsidP="00D64687"/>
    <w:tbl>
      <w:tblPr>
        <w:tblW w:w="8589" w:type="dxa"/>
        <w:tblInd w:w="5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402"/>
        <w:gridCol w:w="2181"/>
        <w:gridCol w:w="5006"/>
      </w:tblGrid>
      <w:tr w:rsidR="004A388E" w:rsidRPr="004A388E" w:rsidTr="001579AB">
        <w:trPr>
          <w:trHeight w:val="300"/>
        </w:trPr>
        <w:tc>
          <w:tcPr>
            <w:tcW w:w="1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Ator</w:t>
            </w:r>
          </w:p>
        </w:tc>
        <w:tc>
          <w:tcPr>
            <w:tcW w:w="21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Caso de Uso</w:t>
            </w:r>
          </w:p>
        </w:tc>
        <w:tc>
          <w:tcPr>
            <w:tcW w:w="50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bjetivos</w:t>
            </w:r>
          </w:p>
        </w:tc>
      </w:tr>
      <w:tr w:rsidR="004A388E" w:rsidRPr="004A388E" w:rsidTr="001579AB">
        <w:trPr>
          <w:trHeight w:val="300"/>
        </w:trPr>
        <w:tc>
          <w:tcPr>
            <w:tcW w:w="140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Diretor do Hotel</w:t>
            </w: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Aprovar Promoção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validar a promoção para ser aplicada</w:t>
            </w:r>
          </w:p>
        </w:tc>
      </w:tr>
      <w:tr w:rsidR="004A388E" w:rsidRPr="004A388E" w:rsidTr="001579AB">
        <w:trPr>
          <w:trHeight w:val="300"/>
        </w:trPr>
        <w:tc>
          <w:tcPr>
            <w:tcW w:w="14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Reprovar Promoção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prevenir erros e anomalias</w:t>
            </w:r>
          </w:p>
        </w:tc>
      </w:tr>
      <w:tr w:rsidR="004A388E" w:rsidRPr="004A388E" w:rsidTr="001579AB">
        <w:trPr>
          <w:trHeight w:val="300"/>
        </w:trPr>
        <w:tc>
          <w:tcPr>
            <w:tcW w:w="14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Inserir Contacto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registar um contacto</w:t>
            </w:r>
          </w:p>
        </w:tc>
      </w:tr>
      <w:tr w:rsidR="004A388E" w:rsidRPr="004A388E" w:rsidTr="001579AB">
        <w:trPr>
          <w:trHeight w:val="300"/>
        </w:trPr>
        <w:tc>
          <w:tcPr>
            <w:tcW w:w="14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Editar Contacto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88E" w:rsidRPr="004A388E" w:rsidRDefault="001249A5" w:rsidP="001249A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>
              <w:rPr>
                <w:rFonts w:ascii="Calibri" w:eastAsia="Times New Roman" w:hAnsi="Calibri" w:cs="Calibri"/>
                <w:color w:val="000000"/>
                <w:lang w:eastAsia="pt-PT"/>
              </w:rPr>
              <w:t>O objetivo é permitir alterar/</w:t>
            </w:r>
            <w:r w:rsidR="004A388E"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corrigir os dados</w:t>
            </w:r>
          </w:p>
        </w:tc>
      </w:tr>
      <w:tr w:rsidR="004A388E" w:rsidRPr="004A388E" w:rsidTr="001579AB">
        <w:trPr>
          <w:trHeight w:val="300"/>
        </w:trPr>
        <w:tc>
          <w:tcPr>
            <w:tcW w:w="14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Consultar Contacto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Ver os detalhes dos contactos</w:t>
            </w:r>
          </w:p>
        </w:tc>
      </w:tr>
      <w:tr w:rsidR="004A388E" w:rsidRPr="004A388E" w:rsidTr="001579AB">
        <w:trPr>
          <w:trHeight w:val="300"/>
        </w:trPr>
        <w:tc>
          <w:tcPr>
            <w:tcW w:w="140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Rececionista</w:t>
            </w: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Inserir Contacto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registar um contacto</w:t>
            </w:r>
          </w:p>
        </w:tc>
      </w:tr>
      <w:tr w:rsidR="004A388E" w:rsidRPr="004A388E" w:rsidTr="001579AB">
        <w:trPr>
          <w:trHeight w:val="300"/>
        </w:trPr>
        <w:tc>
          <w:tcPr>
            <w:tcW w:w="14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Editar Contacto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permitir alterar ou corrigir os dados</w:t>
            </w:r>
          </w:p>
        </w:tc>
      </w:tr>
      <w:tr w:rsidR="004A388E" w:rsidRPr="004A388E" w:rsidTr="001579AB">
        <w:trPr>
          <w:trHeight w:val="300"/>
        </w:trPr>
        <w:tc>
          <w:tcPr>
            <w:tcW w:w="14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Consultar Contacto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Ver os detalhes dos contactos</w:t>
            </w:r>
          </w:p>
        </w:tc>
      </w:tr>
      <w:tr w:rsidR="004A388E" w:rsidRPr="004A388E" w:rsidTr="001579AB">
        <w:trPr>
          <w:trHeight w:val="300"/>
        </w:trPr>
        <w:tc>
          <w:tcPr>
            <w:tcW w:w="14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Verificar Promoções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saber as promoções em vigor</w:t>
            </w:r>
          </w:p>
        </w:tc>
      </w:tr>
      <w:tr w:rsidR="004A388E" w:rsidRPr="004A388E" w:rsidTr="001579AB">
        <w:trPr>
          <w:trHeight w:val="300"/>
        </w:trPr>
        <w:tc>
          <w:tcPr>
            <w:tcW w:w="1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proofErr w:type="spellStart"/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Weather</w:t>
            </w:r>
            <w:proofErr w:type="spellEnd"/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 API</w:t>
            </w: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8504E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Enviar previs</w:t>
            </w:r>
            <w:r w:rsidR="008504EE">
              <w:rPr>
                <w:rFonts w:ascii="Calibri" w:eastAsia="Times New Roman" w:hAnsi="Calibri" w:cs="Calibri"/>
                <w:color w:val="000000"/>
                <w:lang w:eastAsia="pt-PT"/>
              </w:rPr>
              <w:t>ão meteorológica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8504E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Enviar as previsões meteorológicas com o objetivo de</w:t>
            </w:r>
            <w:r w:rsidR="008504E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 </w:t>
            </w: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sugerir possíveis promoções</w:t>
            </w:r>
            <w:r w:rsidR="008504E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 (executado automaticamente uma vez por dia)</w:t>
            </w:r>
          </w:p>
        </w:tc>
      </w:tr>
      <w:tr w:rsidR="001579AB" w:rsidRPr="004A388E" w:rsidTr="001579AB">
        <w:trPr>
          <w:trHeight w:val="300"/>
        </w:trPr>
        <w:tc>
          <w:tcPr>
            <w:tcW w:w="140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79AB" w:rsidRPr="004A388E" w:rsidRDefault="001579AB" w:rsidP="004A388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Gestor de Marketing</w:t>
            </w: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Lançar promoção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torna-la ativa</w:t>
            </w:r>
          </w:p>
        </w:tc>
      </w:tr>
      <w:tr w:rsidR="001579AB" w:rsidRPr="004A388E" w:rsidTr="001579AB">
        <w:trPr>
          <w:trHeight w:val="300"/>
        </w:trPr>
        <w:tc>
          <w:tcPr>
            <w:tcW w:w="14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Editar Promoção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alterar ou corrigir promoção</w:t>
            </w:r>
          </w:p>
        </w:tc>
      </w:tr>
      <w:tr w:rsidR="001579AB" w:rsidRPr="004A388E" w:rsidTr="001579AB">
        <w:trPr>
          <w:trHeight w:val="300"/>
        </w:trPr>
        <w:tc>
          <w:tcPr>
            <w:tcW w:w="14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Consultar promoção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poder ver promoções</w:t>
            </w:r>
          </w:p>
        </w:tc>
      </w:tr>
      <w:tr w:rsidR="001579AB" w:rsidRPr="004A388E" w:rsidTr="001579AB">
        <w:trPr>
          <w:trHeight w:val="300"/>
        </w:trPr>
        <w:tc>
          <w:tcPr>
            <w:tcW w:w="14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Introduzir Promoção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registar uma promoção</w:t>
            </w:r>
          </w:p>
        </w:tc>
      </w:tr>
      <w:tr w:rsidR="001579AB" w:rsidRPr="004A388E" w:rsidTr="001579AB">
        <w:trPr>
          <w:trHeight w:val="300"/>
        </w:trPr>
        <w:tc>
          <w:tcPr>
            <w:tcW w:w="14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Segmentar Promoção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Escolher para quem vai a promoção</w:t>
            </w:r>
          </w:p>
        </w:tc>
      </w:tr>
      <w:tr w:rsidR="001579AB" w:rsidRPr="004A388E" w:rsidTr="001579AB">
        <w:trPr>
          <w:trHeight w:val="300"/>
        </w:trPr>
        <w:tc>
          <w:tcPr>
            <w:tcW w:w="14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Configurar requisitos </w:t>
            </w: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lastRenderedPageBreak/>
              <w:t>do tempo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lastRenderedPageBreak/>
              <w:t xml:space="preserve">O objetivo é Configurar as condições do </w:t>
            </w:r>
            <w:proofErr w:type="spellStart"/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Wather</w:t>
            </w:r>
            <w:proofErr w:type="spellEnd"/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 API</w:t>
            </w:r>
          </w:p>
        </w:tc>
      </w:tr>
      <w:tr w:rsidR="001579AB" w:rsidRPr="004A388E" w:rsidTr="001579AB">
        <w:trPr>
          <w:trHeight w:val="300"/>
        </w:trPr>
        <w:tc>
          <w:tcPr>
            <w:tcW w:w="14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Eliminar Promoção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torna-la inativa</w:t>
            </w:r>
          </w:p>
        </w:tc>
      </w:tr>
    </w:tbl>
    <w:p w:rsidR="00D64687" w:rsidRPr="00D64687" w:rsidRDefault="00D64687" w:rsidP="00D64687"/>
    <w:p w:rsidR="00C44ABF" w:rsidRDefault="00C44ABF" w:rsidP="00193853">
      <w:pPr>
        <w:pStyle w:val="Ttulo2"/>
      </w:pPr>
      <w:bookmarkStart w:id="5" w:name="_Toc406783041"/>
      <w:r>
        <w:t>Diagrama de casos de uso</w:t>
      </w:r>
      <w:bookmarkEnd w:id="5"/>
    </w:p>
    <w:p w:rsidR="001E6CD9" w:rsidRPr="001E6CD9" w:rsidRDefault="001E6CD9" w:rsidP="001E6CD9">
      <w:pPr>
        <w:rPr>
          <w:lang w:eastAsia="zh-TW"/>
        </w:rPr>
      </w:pPr>
    </w:p>
    <w:p w:rsidR="00C44ABF" w:rsidRDefault="001E6CD9" w:rsidP="00F95F26">
      <w:pPr>
        <w:rPr>
          <w:highlight w:val="yellow"/>
        </w:rPr>
      </w:pPr>
      <w:r>
        <w:object w:dxaOrig="10380" w:dyaOrig="8896">
          <v:shape id="_x0000_i1029" type="#_x0000_t75" style="width:425.25pt;height:364.5pt" o:ole="">
            <v:imagedata r:id="rId12" o:title=""/>
          </v:shape>
          <o:OLEObject Type="Embed" ProgID="Visio.Drawing.15" ShapeID="_x0000_i1029" DrawAspect="Content" ObjectID="_1480544569" r:id="rId13"/>
        </w:object>
      </w:r>
    </w:p>
    <w:p w:rsidR="008D372B" w:rsidRDefault="008D372B" w:rsidP="00F95F26">
      <w:pPr>
        <w:rPr>
          <w:highlight w:val="yellow"/>
        </w:rPr>
      </w:pPr>
    </w:p>
    <w:p w:rsidR="00E5622C" w:rsidRDefault="00AD4242" w:rsidP="00193853">
      <w:pPr>
        <w:pStyle w:val="Ttulo2"/>
      </w:pPr>
      <w:bookmarkStart w:id="6" w:name="_Toc406783042"/>
      <w:r>
        <w:t>Tabela dos casos de uso</w:t>
      </w:r>
      <w:bookmarkEnd w:id="6"/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F34E9B" w:rsidRDefault="00F34E9B" w:rsidP="001B0495">
            <w:r>
              <w:t>Inserir contact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8616B9" w:rsidP="001B0495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ator insere um contacto no sistem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F34E9B" w:rsidRDefault="00F34E9B" w:rsidP="001B0495">
            <w:r>
              <w:t>Alt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F34E9B" w:rsidRDefault="00F34E9B" w:rsidP="001B0495">
            <w:r>
              <w:t>Efetuar o login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F34E9B" w:rsidRDefault="00F34E9B" w:rsidP="0099249B">
            <w:pPr>
              <w:pStyle w:val="PargrafodaLista"/>
              <w:numPr>
                <w:ilvl w:val="0"/>
                <w:numId w:val="1"/>
              </w:numPr>
            </w:pPr>
            <w:r>
              <w:t>O Caso de Uso começa quando o ator clica no botão “Inserir contacto”</w:t>
            </w:r>
          </w:p>
          <w:p w:rsidR="00F34E9B" w:rsidRDefault="00F34E9B" w:rsidP="0099249B">
            <w:pPr>
              <w:pStyle w:val="PargrafodaLista"/>
              <w:numPr>
                <w:ilvl w:val="0"/>
                <w:numId w:val="1"/>
              </w:numPr>
            </w:pPr>
            <w:r>
              <w:t>É mostrado o formulário “Inserir contacto”</w:t>
            </w:r>
          </w:p>
          <w:p w:rsidR="00F34E9B" w:rsidRDefault="00F34E9B" w:rsidP="0099249B">
            <w:pPr>
              <w:pStyle w:val="PargrafodaLista"/>
              <w:numPr>
                <w:ilvl w:val="0"/>
                <w:numId w:val="1"/>
              </w:numPr>
            </w:pPr>
            <w:r>
              <w:t>O ator preenche os campos obrigatórios e possivelmente os facultativos</w:t>
            </w:r>
          </w:p>
          <w:p w:rsidR="00F34E9B" w:rsidRDefault="00F34E9B" w:rsidP="0099249B">
            <w:pPr>
              <w:pStyle w:val="PargrafodaLista"/>
              <w:numPr>
                <w:ilvl w:val="0"/>
                <w:numId w:val="1"/>
              </w:numPr>
            </w:pPr>
            <w:r>
              <w:t>O ator clica no botão “Ok”, confirmando os dados</w:t>
            </w:r>
          </w:p>
          <w:p w:rsidR="00F34E9B" w:rsidRDefault="00F34E9B" w:rsidP="0099249B">
            <w:pPr>
              <w:pStyle w:val="PargrafodaLista"/>
              <w:numPr>
                <w:ilvl w:val="0"/>
                <w:numId w:val="1"/>
              </w:numPr>
            </w:pPr>
            <w:r>
              <w:t>O sistema regista os dados, atribuindo um nº de identificação ao contact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lastRenderedPageBreak/>
              <w:t>Cenário alternativo</w:t>
            </w:r>
          </w:p>
        </w:tc>
        <w:tc>
          <w:tcPr>
            <w:tcW w:w="6514" w:type="dxa"/>
          </w:tcPr>
          <w:p w:rsidR="00F34E9B" w:rsidRDefault="00F34E9B" w:rsidP="001B0495">
            <w:r>
              <w:t xml:space="preserve">3. </w:t>
            </w:r>
            <w:proofErr w:type="gramStart"/>
            <w:r>
              <w:t>a</w:t>
            </w:r>
            <w:proofErr w:type="gramEnd"/>
            <w:r>
              <w:t>. O ator não clica o botão “Ok” e clica no botão “Cancelar”</w:t>
            </w:r>
          </w:p>
          <w:p w:rsidR="00F34E9B" w:rsidRDefault="00F34E9B" w:rsidP="001B0495">
            <w:r>
              <w:t xml:space="preserve">4. </w:t>
            </w:r>
            <w:proofErr w:type="gramStart"/>
            <w:r>
              <w:t>a</w:t>
            </w:r>
            <w:proofErr w:type="gramEnd"/>
            <w:r>
              <w:t>. O ator não preenche todos os campos obrigatórios e aparece uma mensagem de erro</w:t>
            </w:r>
          </w:p>
          <w:p w:rsidR="00F34E9B" w:rsidRDefault="00F34E9B" w:rsidP="001B0495">
            <w:r>
              <w:t xml:space="preserve">4. </w:t>
            </w:r>
            <w:proofErr w:type="gramStart"/>
            <w:r>
              <w:t>b</w:t>
            </w:r>
            <w:proofErr w:type="gramEnd"/>
            <w:r>
              <w:t xml:space="preserve">. Se a sintaxe do </w:t>
            </w:r>
            <w:proofErr w:type="gramStart"/>
            <w:r>
              <w:t>email</w:t>
            </w:r>
            <w:proofErr w:type="gramEnd"/>
            <w:r>
              <w:t xml:space="preserve"> estiver incorreta, mostra mensagem de err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F34E9B" w:rsidRDefault="00F34E9B" w:rsidP="001B0495"/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F34E9B" w:rsidRDefault="00F34E9B" w:rsidP="0099249B">
            <w:pPr>
              <w:pStyle w:val="PargrafodaLista"/>
              <w:numPr>
                <w:ilvl w:val="0"/>
                <w:numId w:val="2"/>
              </w:numPr>
            </w:pPr>
            <w:r>
              <w:t>Verificar se ao omitir campos obrigatórios, o sistema dá erro.</w:t>
            </w:r>
          </w:p>
          <w:p w:rsidR="00F34E9B" w:rsidRDefault="00F34E9B" w:rsidP="0099249B">
            <w:pPr>
              <w:pStyle w:val="PargrafodaLista"/>
              <w:numPr>
                <w:ilvl w:val="0"/>
                <w:numId w:val="2"/>
              </w:numPr>
            </w:pPr>
            <w:r>
              <w:t xml:space="preserve">Testar a sintaxe do </w:t>
            </w:r>
            <w:proofErr w:type="gramStart"/>
            <w:r>
              <w:t>e-mail</w:t>
            </w:r>
            <w:proofErr w:type="gramEnd"/>
          </w:p>
          <w:p w:rsidR="00F34E9B" w:rsidRDefault="00F34E9B" w:rsidP="0099249B">
            <w:pPr>
              <w:pStyle w:val="PargrafodaLista"/>
              <w:numPr>
                <w:ilvl w:val="1"/>
                <w:numId w:val="2"/>
              </w:numPr>
            </w:pPr>
            <w:r>
              <w:t>Verificar se o caracter ‘@’ existe</w:t>
            </w:r>
          </w:p>
          <w:p w:rsidR="00F34E9B" w:rsidRDefault="00F34E9B" w:rsidP="0099249B">
            <w:pPr>
              <w:pStyle w:val="PargrafodaLista"/>
              <w:numPr>
                <w:ilvl w:val="1"/>
                <w:numId w:val="2"/>
              </w:numPr>
            </w:pPr>
            <w:r>
              <w:t xml:space="preserve">Verificar se existe o caracter ‘.’ </w:t>
            </w:r>
            <w:proofErr w:type="gramStart"/>
            <w:r>
              <w:t>depois</w:t>
            </w:r>
            <w:proofErr w:type="gramEnd"/>
            <w:r>
              <w:t xml:space="preserve"> do ‘@’ espaçado no mínimo de 3 caracteres</w:t>
            </w:r>
          </w:p>
          <w:p w:rsidR="00F34E9B" w:rsidRDefault="00F34E9B" w:rsidP="0099249B">
            <w:pPr>
              <w:pStyle w:val="PargrafodaLista"/>
              <w:numPr>
                <w:ilvl w:val="1"/>
                <w:numId w:val="2"/>
              </w:numPr>
            </w:pPr>
            <w:r>
              <w:t xml:space="preserve">Verificar se à direita </w:t>
            </w:r>
            <w:proofErr w:type="gramStart"/>
            <w:r>
              <w:t>do</w:t>
            </w:r>
            <w:proofErr w:type="gramEnd"/>
            <w:r>
              <w:t xml:space="preserve"> ‘.’ </w:t>
            </w:r>
            <w:proofErr w:type="gramStart"/>
            <w:r>
              <w:t>existem</w:t>
            </w:r>
            <w:proofErr w:type="gramEnd"/>
            <w:r>
              <w:t xml:space="preserve"> pelo menos 2 caracteres não numéricos.</w:t>
            </w:r>
          </w:p>
          <w:p w:rsidR="00F34E9B" w:rsidRDefault="00F34E9B" w:rsidP="0099249B">
            <w:pPr>
              <w:pStyle w:val="PargrafodaLista"/>
              <w:numPr>
                <w:ilvl w:val="1"/>
                <w:numId w:val="2"/>
              </w:numPr>
            </w:pPr>
            <w:r>
              <w:t xml:space="preserve">Verificar se à esquerda do ‘@’ não existem caracteres especiais exceto </w:t>
            </w:r>
            <w:proofErr w:type="gramStart"/>
            <w:r>
              <w:t>o</w:t>
            </w:r>
            <w:proofErr w:type="gramEnd"/>
            <w:r>
              <w:t xml:space="preserve"> ‘.’ </w:t>
            </w:r>
            <w:proofErr w:type="gramStart"/>
            <w:r>
              <w:t>e</w:t>
            </w:r>
            <w:proofErr w:type="gramEnd"/>
            <w:r>
              <w:t xml:space="preserve"> ‘_’</w:t>
            </w:r>
          </w:p>
        </w:tc>
      </w:tr>
    </w:tbl>
    <w:p w:rsidR="00EE5B96" w:rsidRDefault="00EE5B96" w:rsidP="00F34E9B"/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EE5B96" w:rsidP="001B0495">
            <w:pPr>
              <w:rPr>
                <w:b/>
                <w:sz w:val="24"/>
                <w:szCs w:val="24"/>
              </w:rPr>
            </w:pPr>
            <w:r>
              <w:br w:type="page"/>
            </w:r>
            <w:r w:rsidR="00F34E9B"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F34E9B" w:rsidRDefault="00F34E9B" w:rsidP="001B0495">
            <w:r>
              <w:t>Editar contact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ator edita um contacto no sistem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F34E9B" w:rsidRDefault="00F34E9B" w:rsidP="001B0495">
            <w:r>
              <w:t>M</w:t>
            </w:r>
            <w:r w:rsidR="001B0495">
              <w:t>é</w:t>
            </w:r>
            <w:r>
              <w:t>di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F34E9B" w:rsidRDefault="00F34E9B" w:rsidP="001B0495">
            <w:r>
              <w:t>Efetuar o login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F34E9B" w:rsidRDefault="00F34E9B" w:rsidP="0099249B">
            <w:pPr>
              <w:pStyle w:val="PargrafodaLista"/>
              <w:numPr>
                <w:ilvl w:val="0"/>
                <w:numId w:val="3"/>
              </w:numPr>
            </w:pPr>
            <w:r>
              <w:t>O Caso de Uso começa quando o ator clica no botão “Editar contacto”</w:t>
            </w:r>
          </w:p>
          <w:p w:rsidR="00F34E9B" w:rsidRDefault="00F34E9B" w:rsidP="0099249B">
            <w:pPr>
              <w:pStyle w:val="PargrafodaLista"/>
              <w:numPr>
                <w:ilvl w:val="0"/>
                <w:numId w:val="3"/>
              </w:numPr>
            </w:pPr>
            <w:r>
              <w:t xml:space="preserve">O ator seleciona o </w:t>
            </w:r>
            <w:proofErr w:type="gramStart"/>
            <w:r>
              <w:t>contacto</w:t>
            </w:r>
            <w:proofErr w:type="gramEnd"/>
            <w:r>
              <w:t xml:space="preserve"> pretendido</w:t>
            </w:r>
          </w:p>
          <w:p w:rsidR="00F34E9B" w:rsidRDefault="00F34E9B" w:rsidP="0099249B">
            <w:pPr>
              <w:pStyle w:val="PargrafodaLista"/>
              <w:numPr>
                <w:ilvl w:val="0"/>
                <w:numId w:val="3"/>
              </w:numPr>
            </w:pPr>
            <w:r>
              <w:t>O sistema apresenta o formulário</w:t>
            </w:r>
          </w:p>
          <w:p w:rsidR="00F34E9B" w:rsidRDefault="00F34E9B" w:rsidP="0099249B">
            <w:pPr>
              <w:pStyle w:val="PargrafodaLista"/>
              <w:numPr>
                <w:ilvl w:val="0"/>
                <w:numId w:val="3"/>
              </w:numPr>
            </w:pPr>
            <w:r>
              <w:t>O ator altera os dados</w:t>
            </w:r>
            <w:r w:rsidR="00596A67">
              <w:t xml:space="preserve"> e clica no botão “Guardar”</w:t>
            </w:r>
          </w:p>
          <w:p w:rsidR="00F34E9B" w:rsidRDefault="00F34E9B" w:rsidP="0099249B">
            <w:pPr>
              <w:pStyle w:val="PargrafodaLista"/>
              <w:numPr>
                <w:ilvl w:val="0"/>
                <w:numId w:val="3"/>
              </w:numPr>
            </w:pPr>
            <w:r>
              <w:t>O sistema pede para confirmar</w:t>
            </w:r>
          </w:p>
          <w:p w:rsidR="00F34E9B" w:rsidRDefault="00F34E9B" w:rsidP="0099249B">
            <w:pPr>
              <w:pStyle w:val="PargrafodaLista"/>
              <w:numPr>
                <w:ilvl w:val="0"/>
                <w:numId w:val="3"/>
              </w:numPr>
            </w:pPr>
            <w:r>
              <w:t>O ator clica no botão “Ok”, confirmando a alteração</w:t>
            </w:r>
          </w:p>
          <w:p w:rsidR="00F34E9B" w:rsidRDefault="00F34E9B" w:rsidP="0099249B">
            <w:pPr>
              <w:pStyle w:val="PargrafodaLista"/>
              <w:numPr>
                <w:ilvl w:val="0"/>
                <w:numId w:val="3"/>
              </w:numPr>
            </w:pPr>
            <w:r>
              <w:t xml:space="preserve">O sistema </w:t>
            </w:r>
            <w:r w:rsidR="001B0495">
              <w:pgNum/>
            </w:r>
            <w:proofErr w:type="gramStart"/>
            <w:r w:rsidR="0089049A">
              <w:t>a</w:t>
            </w:r>
            <w:r w:rsidR="001B0495">
              <w:t>tualiza</w:t>
            </w:r>
            <w:proofErr w:type="gramEnd"/>
            <w:r>
              <w:t xml:space="preserve"> o regist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ator pode clicar no botão “Cancelar” a qualquer momento</w:t>
            </w:r>
          </w:p>
          <w:p w:rsidR="00F34E9B" w:rsidRDefault="00F34E9B" w:rsidP="001B0495">
            <w:r>
              <w:t xml:space="preserve"> 4. </w:t>
            </w:r>
            <w:proofErr w:type="gramStart"/>
            <w:r>
              <w:t>a</w:t>
            </w:r>
            <w:proofErr w:type="gramEnd"/>
            <w:r>
              <w:t>. Se houver campos obrigatórios não preenchidos, mostrar mensagem de erro</w:t>
            </w:r>
          </w:p>
          <w:p w:rsidR="00F34E9B" w:rsidRDefault="00F34E9B" w:rsidP="001B0495">
            <w:r>
              <w:t xml:space="preserve">4. </w:t>
            </w:r>
            <w:proofErr w:type="gramStart"/>
            <w:r>
              <w:t>b</w:t>
            </w:r>
            <w:proofErr w:type="gramEnd"/>
            <w:r>
              <w:t xml:space="preserve">. Se a sintaxe do </w:t>
            </w:r>
            <w:proofErr w:type="gramStart"/>
            <w:r>
              <w:t>email</w:t>
            </w:r>
            <w:proofErr w:type="gramEnd"/>
            <w:r>
              <w:t xml:space="preserve"> estiver </w:t>
            </w:r>
            <w:r w:rsidR="001B0495">
              <w:pgNum/>
            </w:r>
            <w:proofErr w:type="spellStart"/>
            <w:proofErr w:type="gramStart"/>
            <w:r w:rsidR="001B0495">
              <w:t>ctualiza</w:t>
            </w:r>
            <w:proofErr w:type="spellEnd"/>
            <w:proofErr w:type="gramEnd"/>
            <w:r w:rsidR="001B0495">
              <w:pgNum/>
            </w:r>
            <w:r>
              <w:t>, mostra mensagem de err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F34E9B" w:rsidRDefault="00F34E9B" w:rsidP="001B0495"/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F34E9B" w:rsidRDefault="00F34E9B" w:rsidP="0099249B">
            <w:pPr>
              <w:pStyle w:val="PargrafodaLista"/>
              <w:numPr>
                <w:ilvl w:val="0"/>
                <w:numId w:val="2"/>
              </w:numPr>
            </w:pPr>
            <w:r>
              <w:t>Verificar se ao omitir campos obrigatórios, o sistema apresenta mensagem de erro.</w:t>
            </w:r>
          </w:p>
          <w:p w:rsidR="00F34E9B" w:rsidRDefault="00F34E9B" w:rsidP="0099249B">
            <w:pPr>
              <w:pStyle w:val="PargrafodaLista"/>
              <w:numPr>
                <w:ilvl w:val="0"/>
                <w:numId w:val="2"/>
              </w:numPr>
            </w:pPr>
            <w:r>
              <w:t xml:space="preserve">Testar a sintaxe do </w:t>
            </w:r>
            <w:proofErr w:type="gramStart"/>
            <w:r>
              <w:t>e-mail</w:t>
            </w:r>
            <w:proofErr w:type="gramEnd"/>
          </w:p>
          <w:p w:rsidR="00F34E9B" w:rsidRDefault="00F34E9B" w:rsidP="0099249B">
            <w:pPr>
              <w:pStyle w:val="PargrafodaLista"/>
              <w:numPr>
                <w:ilvl w:val="1"/>
                <w:numId w:val="2"/>
              </w:numPr>
            </w:pPr>
            <w:r>
              <w:t xml:space="preserve">Verificar se </w:t>
            </w:r>
            <w:proofErr w:type="gramStart"/>
            <w:r>
              <w:t>o</w:t>
            </w:r>
            <w:proofErr w:type="gramEnd"/>
            <w:r>
              <w:t xml:space="preserve"> </w:t>
            </w:r>
            <w:r w:rsidR="001B0495">
              <w:pgNum/>
            </w:r>
            <w:proofErr w:type="spellStart"/>
            <w:proofErr w:type="gramStart"/>
            <w:r w:rsidR="001B0495">
              <w:t>ctualiz</w:t>
            </w:r>
            <w:proofErr w:type="spellEnd"/>
            <w:proofErr w:type="gramEnd"/>
            <w:r>
              <w:t xml:space="preserve"> ‘@’ existe</w:t>
            </w:r>
          </w:p>
          <w:p w:rsidR="00F34E9B" w:rsidRDefault="00F34E9B" w:rsidP="0099249B">
            <w:pPr>
              <w:pStyle w:val="PargrafodaLista"/>
              <w:numPr>
                <w:ilvl w:val="1"/>
                <w:numId w:val="2"/>
              </w:numPr>
            </w:pPr>
            <w:r>
              <w:t xml:space="preserve">Verificar se existe </w:t>
            </w:r>
            <w:proofErr w:type="gramStart"/>
            <w:r>
              <w:t>o</w:t>
            </w:r>
            <w:proofErr w:type="gramEnd"/>
            <w:r>
              <w:t xml:space="preserve"> </w:t>
            </w:r>
            <w:r w:rsidR="001B0495">
              <w:pgNum/>
            </w:r>
            <w:proofErr w:type="spellStart"/>
            <w:proofErr w:type="gramStart"/>
            <w:r w:rsidR="001B0495">
              <w:t>ctualiz</w:t>
            </w:r>
            <w:proofErr w:type="spellEnd"/>
            <w:proofErr w:type="gramEnd"/>
            <w:r>
              <w:t xml:space="preserve"> ‘.’ </w:t>
            </w:r>
            <w:r w:rsidR="001B0495">
              <w:t>D</w:t>
            </w:r>
            <w:r>
              <w:t>epois do ‘@’ espaçado no mínimo de 3 caracteres</w:t>
            </w:r>
          </w:p>
          <w:p w:rsidR="00F34E9B" w:rsidRDefault="00F34E9B" w:rsidP="0099249B">
            <w:pPr>
              <w:pStyle w:val="PargrafodaLista"/>
              <w:numPr>
                <w:ilvl w:val="1"/>
                <w:numId w:val="2"/>
              </w:numPr>
            </w:pPr>
            <w:r>
              <w:t xml:space="preserve">Verificar se à direita </w:t>
            </w:r>
            <w:proofErr w:type="gramStart"/>
            <w:r>
              <w:t>do</w:t>
            </w:r>
            <w:proofErr w:type="gramEnd"/>
            <w:r>
              <w:t xml:space="preserve"> ‘.’ </w:t>
            </w:r>
            <w:r w:rsidR="001B0495">
              <w:t>E</w:t>
            </w:r>
            <w:r>
              <w:t>xistem pelo menos 2 caracteres não numéricos.</w:t>
            </w:r>
          </w:p>
          <w:p w:rsidR="00F34E9B" w:rsidRDefault="00F34E9B" w:rsidP="0099249B">
            <w:pPr>
              <w:pStyle w:val="PargrafodaLista"/>
              <w:numPr>
                <w:ilvl w:val="1"/>
                <w:numId w:val="2"/>
              </w:numPr>
            </w:pPr>
            <w:r>
              <w:t xml:space="preserve">Verificar se à esquerda do ‘@’ não existem caracteres especiais exceto </w:t>
            </w:r>
            <w:proofErr w:type="gramStart"/>
            <w:r>
              <w:t>o</w:t>
            </w:r>
            <w:proofErr w:type="gramEnd"/>
            <w:r>
              <w:t xml:space="preserve"> ‘.’ </w:t>
            </w:r>
            <w:proofErr w:type="gramStart"/>
            <w:r w:rsidR="001B0495">
              <w:t>E</w:t>
            </w:r>
            <w:proofErr w:type="gramEnd"/>
            <w:r>
              <w:t xml:space="preserve"> ‘_’</w:t>
            </w:r>
          </w:p>
        </w:tc>
      </w:tr>
    </w:tbl>
    <w:p w:rsidR="00F34E9B" w:rsidRDefault="00F34E9B" w:rsidP="00F34E9B"/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F34E9B" w:rsidRDefault="00F34E9B" w:rsidP="001B0495">
            <w:r>
              <w:t>Eliminar contact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ator elimina um contacto do sistem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F34E9B" w:rsidRDefault="00F34E9B" w:rsidP="001B0495">
            <w:r>
              <w:t>M</w:t>
            </w:r>
            <w:r w:rsidR="001B0495">
              <w:t>é</w:t>
            </w:r>
            <w:r>
              <w:t>di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F34E9B" w:rsidRDefault="00F34E9B" w:rsidP="001B0495">
            <w:r>
              <w:t>Efetuar o login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lastRenderedPageBreak/>
              <w:t>Cenário principal</w:t>
            </w:r>
          </w:p>
        </w:tc>
        <w:tc>
          <w:tcPr>
            <w:tcW w:w="6514" w:type="dxa"/>
          </w:tcPr>
          <w:p w:rsidR="00F34E9B" w:rsidRDefault="00F34E9B" w:rsidP="0099249B">
            <w:pPr>
              <w:pStyle w:val="PargrafodaLista"/>
              <w:numPr>
                <w:ilvl w:val="0"/>
                <w:numId w:val="4"/>
              </w:numPr>
            </w:pPr>
            <w:r>
              <w:t>O Caso de Uso começa quando o ator clica no botão “Eliminar contacto”</w:t>
            </w:r>
          </w:p>
          <w:p w:rsidR="00F34E9B" w:rsidRDefault="00F34E9B" w:rsidP="0099249B">
            <w:pPr>
              <w:pStyle w:val="PargrafodaLista"/>
              <w:numPr>
                <w:ilvl w:val="0"/>
                <w:numId w:val="4"/>
              </w:numPr>
            </w:pPr>
            <w:r>
              <w:t xml:space="preserve">O ator seleciona o </w:t>
            </w:r>
            <w:proofErr w:type="gramStart"/>
            <w:r>
              <w:t>contacto</w:t>
            </w:r>
            <w:proofErr w:type="gramEnd"/>
            <w:r>
              <w:t xml:space="preserve"> pretendido</w:t>
            </w:r>
          </w:p>
          <w:p w:rsidR="00F34E9B" w:rsidRDefault="00F34E9B" w:rsidP="0099249B">
            <w:pPr>
              <w:pStyle w:val="PargrafodaLista"/>
              <w:numPr>
                <w:ilvl w:val="0"/>
                <w:numId w:val="4"/>
              </w:numPr>
            </w:pPr>
            <w:r>
              <w:t>O sistema pede para confirmar</w:t>
            </w:r>
          </w:p>
          <w:p w:rsidR="00F34E9B" w:rsidRDefault="00F34E9B" w:rsidP="0099249B">
            <w:pPr>
              <w:pStyle w:val="PargrafodaLista"/>
              <w:numPr>
                <w:ilvl w:val="0"/>
                <w:numId w:val="4"/>
              </w:numPr>
            </w:pPr>
            <w:r>
              <w:t>O ator clica no botão “Ok”, confirmando a eliminação</w:t>
            </w:r>
          </w:p>
          <w:p w:rsidR="00F34E9B" w:rsidRDefault="00F34E9B" w:rsidP="0099249B">
            <w:pPr>
              <w:pStyle w:val="PargrafodaLista"/>
              <w:numPr>
                <w:ilvl w:val="0"/>
                <w:numId w:val="4"/>
              </w:numPr>
            </w:pPr>
            <w:r>
              <w:t>O sistema elimina o regist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ator pode clicar no botão “Cancelar” a qualquer moment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F34E9B" w:rsidRDefault="00F34E9B" w:rsidP="001B0495"/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F34E9B" w:rsidRDefault="00F34E9B" w:rsidP="001B0495"/>
        </w:tc>
      </w:tr>
    </w:tbl>
    <w:p w:rsidR="00EE5B96" w:rsidRDefault="00EE5B96" w:rsidP="00F34E9B"/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EE5B96" w:rsidP="001B0495">
            <w:pPr>
              <w:rPr>
                <w:b/>
                <w:sz w:val="24"/>
                <w:szCs w:val="24"/>
              </w:rPr>
            </w:pPr>
            <w:r>
              <w:br w:type="page"/>
            </w:r>
            <w:r w:rsidR="00F34E9B"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F34E9B" w:rsidRDefault="00F34E9B" w:rsidP="001B0495">
            <w:r>
              <w:t>Consultar contact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ator consulta um contacto no sistem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F34E9B" w:rsidRDefault="00F34E9B" w:rsidP="001B0495">
            <w:r>
              <w:t>M</w:t>
            </w:r>
            <w:r w:rsidR="001B0495">
              <w:t>é</w:t>
            </w:r>
            <w:r>
              <w:t>di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F34E9B" w:rsidRDefault="00F34E9B" w:rsidP="001B0495">
            <w:r>
              <w:t>Efetuar o login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F34E9B" w:rsidRDefault="00F34E9B" w:rsidP="0099249B">
            <w:pPr>
              <w:pStyle w:val="PargrafodaLista"/>
              <w:numPr>
                <w:ilvl w:val="0"/>
                <w:numId w:val="5"/>
              </w:numPr>
            </w:pPr>
            <w:r>
              <w:t>O ator clica no botão “Consultar contacto”</w:t>
            </w:r>
          </w:p>
          <w:p w:rsidR="00F34E9B" w:rsidRDefault="00F34E9B" w:rsidP="0099249B">
            <w:pPr>
              <w:pStyle w:val="PargrafodaLista"/>
              <w:numPr>
                <w:ilvl w:val="0"/>
                <w:numId w:val="5"/>
              </w:numPr>
            </w:pPr>
            <w:r>
              <w:t>O sistema apresenta a lista de contactos</w:t>
            </w:r>
          </w:p>
          <w:p w:rsidR="00F34E9B" w:rsidRDefault="00F34E9B" w:rsidP="0099249B">
            <w:pPr>
              <w:pStyle w:val="PargrafodaLista"/>
              <w:numPr>
                <w:ilvl w:val="0"/>
                <w:numId w:val="5"/>
              </w:numPr>
            </w:pPr>
            <w:r>
              <w:t>O ator seleciona o contacto</w:t>
            </w:r>
          </w:p>
          <w:p w:rsidR="00F34E9B" w:rsidRDefault="00F34E9B" w:rsidP="0099249B">
            <w:pPr>
              <w:pStyle w:val="PargrafodaLista"/>
              <w:numPr>
                <w:ilvl w:val="0"/>
                <w:numId w:val="5"/>
              </w:numPr>
            </w:pPr>
            <w:r>
              <w:t>O sistema apresenta os dados do contacto selecionad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ator pode clicar no botão “Cancelar” a qualquer moment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F34E9B" w:rsidRDefault="00F34E9B" w:rsidP="001B0495"/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F34E9B" w:rsidRDefault="00F34E9B" w:rsidP="001B0495">
            <w:pPr>
              <w:ind w:left="1080"/>
            </w:pPr>
          </w:p>
        </w:tc>
      </w:tr>
    </w:tbl>
    <w:p w:rsidR="00B20977" w:rsidRDefault="00B20977" w:rsidP="009A2B38">
      <w:pPr>
        <w:rPr>
          <w:rFonts w:asciiTheme="majorHAnsi" w:hAnsiTheme="majorHAnsi"/>
        </w:rPr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F34E9B" w:rsidRDefault="00F34E9B" w:rsidP="001B0495">
            <w:r>
              <w:t>Introduzir promoçã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gestor de marketing introduz uma promoçã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F34E9B" w:rsidRDefault="00F34E9B" w:rsidP="001B0495">
            <w:r>
              <w:t>Alt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F34E9B" w:rsidRDefault="00F34E9B" w:rsidP="001B0495">
            <w:r>
              <w:t>Efetuar o login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F34E9B" w:rsidRDefault="00F34E9B" w:rsidP="0099249B">
            <w:pPr>
              <w:pStyle w:val="PargrafodaLista"/>
              <w:numPr>
                <w:ilvl w:val="0"/>
                <w:numId w:val="6"/>
              </w:numPr>
            </w:pPr>
            <w:r>
              <w:t>O ator clica no botão “Inserir promoção”</w:t>
            </w:r>
          </w:p>
          <w:p w:rsidR="00F34E9B" w:rsidRDefault="00F34E9B" w:rsidP="0099249B">
            <w:pPr>
              <w:pStyle w:val="PargrafodaLista"/>
              <w:numPr>
                <w:ilvl w:val="0"/>
                <w:numId w:val="6"/>
              </w:numPr>
            </w:pPr>
            <w:r>
              <w:t>O sistema disponibiliza a lista de quartos</w:t>
            </w:r>
          </w:p>
          <w:p w:rsidR="00F34E9B" w:rsidRDefault="00F34E9B" w:rsidP="0099249B">
            <w:pPr>
              <w:pStyle w:val="PargrafodaLista"/>
              <w:numPr>
                <w:ilvl w:val="0"/>
                <w:numId w:val="6"/>
              </w:numPr>
            </w:pPr>
            <w:r>
              <w:t xml:space="preserve">O ator seleciona o </w:t>
            </w:r>
            <w:proofErr w:type="gramStart"/>
            <w:r>
              <w:t>quarto(s</w:t>
            </w:r>
            <w:proofErr w:type="gramEnd"/>
            <w:r>
              <w:t>)</w:t>
            </w:r>
          </w:p>
          <w:p w:rsidR="00F34E9B" w:rsidRDefault="00F34E9B" w:rsidP="0099249B">
            <w:pPr>
              <w:pStyle w:val="PargrafodaLista"/>
              <w:numPr>
                <w:ilvl w:val="0"/>
                <w:numId w:val="6"/>
              </w:numPr>
            </w:pPr>
            <w:r w:rsidRPr="00F34E9B">
              <w:t xml:space="preserve">O sistema mostra o formulário (Nome </w:t>
            </w:r>
            <w:r w:rsidR="00CB6E48">
              <w:t xml:space="preserve">da promoção, </w:t>
            </w:r>
            <w:r w:rsidR="008D372B">
              <w:t xml:space="preserve">percentagem de desconto, </w:t>
            </w:r>
            <w:r w:rsidRPr="00F34E9B">
              <w:t>de</w:t>
            </w:r>
            <w:r w:rsidR="008D372B">
              <w:t>talhes da promoção</w:t>
            </w:r>
            <w:r w:rsidRPr="00F34E9B">
              <w:t>,</w:t>
            </w:r>
            <w:r w:rsidR="008D372B">
              <w:t xml:space="preserve"> imagem da promoção,</w:t>
            </w:r>
            <w:r w:rsidRPr="00F34E9B">
              <w:t xml:space="preserve"> data </w:t>
            </w:r>
            <w:r w:rsidR="008D372B">
              <w:t xml:space="preserve">de </w:t>
            </w:r>
            <w:r w:rsidRPr="00F34E9B">
              <w:t xml:space="preserve">inicio, data </w:t>
            </w:r>
            <w:r w:rsidR="008D372B">
              <w:t xml:space="preserve">de </w:t>
            </w:r>
            <w:r w:rsidRPr="00F34E9B">
              <w:t>fim)</w:t>
            </w:r>
          </w:p>
          <w:p w:rsidR="00F34E9B" w:rsidRDefault="00F34E9B" w:rsidP="0099249B">
            <w:pPr>
              <w:pStyle w:val="PargrafodaLista"/>
              <w:numPr>
                <w:ilvl w:val="0"/>
                <w:numId w:val="6"/>
              </w:numPr>
            </w:pPr>
            <w:r>
              <w:t>O ator preenche os campos e confirma os dados</w:t>
            </w:r>
          </w:p>
          <w:p w:rsidR="00F34E9B" w:rsidRDefault="00F34E9B" w:rsidP="0099249B">
            <w:pPr>
              <w:pStyle w:val="PargrafodaLista"/>
              <w:numPr>
                <w:ilvl w:val="0"/>
                <w:numId w:val="6"/>
              </w:numPr>
            </w:pPr>
            <w:r>
              <w:t>O sistema guarda o regist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ator pode clicar no botão “Cancelar” a qualquer momento</w:t>
            </w:r>
          </w:p>
          <w:p w:rsidR="00F34E9B" w:rsidRDefault="00F34E9B" w:rsidP="001B0495">
            <w:r>
              <w:t>3.a. O ator não preencheu todos os campos obrigatórios e aparece uma mensagem de erro.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F34E9B" w:rsidRDefault="00F34E9B" w:rsidP="001B0495"/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F34E9B" w:rsidRPr="00F34E9B" w:rsidRDefault="00F34E9B" w:rsidP="0099249B">
            <w:pPr>
              <w:pStyle w:val="PargrafodaLista"/>
              <w:numPr>
                <w:ilvl w:val="0"/>
                <w:numId w:val="2"/>
              </w:numPr>
            </w:pPr>
            <w:r w:rsidRPr="00F34E9B">
              <w:t>Verificar se ao omitir campos obrigatórios, o sistema apresenta mensagem de erro.</w:t>
            </w:r>
          </w:p>
          <w:p w:rsidR="00F34E9B" w:rsidRPr="00F34E9B" w:rsidRDefault="00F34E9B" w:rsidP="0099249B">
            <w:pPr>
              <w:pStyle w:val="PargrafodaLista"/>
              <w:numPr>
                <w:ilvl w:val="0"/>
                <w:numId w:val="2"/>
              </w:numPr>
            </w:pPr>
            <w:r w:rsidRPr="00F34E9B">
              <w:t xml:space="preserve">Verificar se o nº max. </w:t>
            </w:r>
            <w:proofErr w:type="gramStart"/>
            <w:r w:rsidRPr="00F34E9B">
              <w:t>Utilizações &gt;=</w:t>
            </w:r>
            <w:proofErr w:type="gramEnd"/>
            <w:r w:rsidRPr="00F34E9B">
              <w:t xml:space="preserve"> 1 e apenas permitir </w:t>
            </w:r>
            <w:r w:rsidR="00193853">
              <w:t>a</w:t>
            </w:r>
            <w:r w:rsidR="001B0495">
              <w:t>tualiza</w:t>
            </w:r>
            <w:r w:rsidR="00193853">
              <w:t>r</w:t>
            </w:r>
            <w:r w:rsidRPr="00F34E9B">
              <w:t xml:space="preserve"> numéricos.</w:t>
            </w:r>
          </w:p>
          <w:p w:rsidR="00F34E9B" w:rsidRPr="00F34E9B" w:rsidRDefault="00F34E9B" w:rsidP="0099249B">
            <w:pPr>
              <w:pStyle w:val="PargrafodaLista"/>
              <w:numPr>
                <w:ilvl w:val="0"/>
                <w:numId w:val="2"/>
              </w:numPr>
            </w:pPr>
            <w:r w:rsidRPr="00F34E9B">
              <w:t xml:space="preserve">A data fim não pode ser inferior à data </w:t>
            </w:r>
            <w:proofErr w:type="gramStart"/>
            <w:r w:rsidRPr="00F34E9B">
              <w:t>inicio</w:t>
            </w:r>
            <w:proofErr w:type="gramEnd"/>
          </w:p>
          <w:p w:rsidR="00F34E9B" w:rsidRDefault="00F34E9B" w:rsidP="001B0495">
            <w:pPr>
              <w:tabs>
                <w:tab w:val="left" w:pos="1335"/>
              </w:tabs>
            </w:pPr>
          </w:p>
        </w:tc>
      </w:tr>
    </w:tbl>
    <w:p w:rsidR="00EE5B96" w:rsidRDefault="00EE5B96" w:rsidP="009A2B38">
      <w:pPr>
        <w:rPr>
          <w:rFonts w:asciiTheme="majorHAnsi" w:hAnsiTheme="majorHAnsi"/>
        </w:rPr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CE7F1B" w:rsidTr="00650633">
        <w:tc>
          <w:tcPr>
            <w:tcW w:w="1980" w:type="dxa"/>
            <w:shd w:val="solid" w:color="BFBFBF" w:themeColor="background1" w:themeShade="BF" w:fill="auto"/>
          </w:tcPr>
          <w:p w:rsidR="00CE7F1B" w:rsidRPr="00F13387" w:rsidRDefault="00CE7F1B" w:rsidP="00650633">
            <w:pPr>
              <w:rPr>
                <w:b/>
                <w:sz w:val="24"/>
                <w:szCs w:val="24"/>
              </w:rPr>
            </w:pPr>
            <w:r>
              <w:rPr>
                <w:rFonts w:asciiTheme="majorHAnsi" w:hAnsiTheme="majorHAnsi"/>
              </w:rPr>
              <w:lastRenderedPageBreak/>
              <w:br w:type="page"/>
            </w: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CE7F1B" w:rsidRDefault="00CE7F1B" w:rsidP="00650633">
            <w:r>
              <w:t>Enviar previsão meteorológica</w:t>
            </w:r>
          </w:p>
        </w:tc>
      </w:tr>
      <w:tr w:rsidR="00CE7F1B" w:rsidTr="00650633">
        <w:tc>
          <w:tcPr>
            <w:tcW w:w="1980" w:type="dxa"/>
            <w:shd w:val="solid" w:color="BFBFBF" w:themeColor="background1" w:themeShade="BF" w:fill="auto"/>
          </w:tcPr>
          <w:p w:rsidR="00CE7F1B" w:rsidRPr="00F13387" w:rsidRDefault="00CE7F1B" w:rsidP="00650633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CE7F1B" w:rsidRDefault="00CE7F1B" w:rsidP="00650633">
            <w:r>
              <w:t xml:space="preserve">O </w:t>
            </w:r>
            <w:proofErr w:type="spellStart"/>
            <w:r>
              <w:t>Weather</w:t>
            </w:r>
            <w:proofErr w:type="spellEnd"/>
            <w:r>
              <w:t xml:space="preserve"> API envia previsão meteorológica</w:t>
            </w:r>
          </w:p>
        </w:tc>
      </w:tr>
      <w:tr w:rsidR="00CE7F1B" w:rsidTr="00650633">
        <w:tc>
          <w:tcPr>
            <w:tcW w:w="1980" w:type="dxa"/>
            <w:shd w:val="solid" w:color="BFBFBF" w:themeColor="background1" w:themeShade="BF" w:fill="auto"/>
          </w:tcPr>
          <w:p w:rsidR="00CE7F1B" w:rsidRPr="00F13387" w:rsidRDefault="00CE7F1B" w:rsidP="00650633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CE7F1B" w:rsidRDefault="00CE7F1B" w:rsidP="00650633">
            <w:r>
              <w:t>Média</w:t>
            </w:r>
          </w:p>
        </w:tc>
      </w:tr>
      <w:tr w:rsidR="00CE7F1B" w:rsidTr="00650633">
        <w:tc>
          <w:tcPr>
            <w:tcW w:w="1980" w:type="dxa"/>
            <w:shd w:val="solid" w:color="BFBFBF" w:themeColor="background1" w:themeShade="BF" w:fill="auto"/>
          </w:tcPr>
          <w:p w:rsidR="00CE7F1B" w:rsidRPr="00F13387" w:rsidRDefault="00CE7F1B" w:rsidP="00650633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CE7F1B" w:rsidRDefault="00CE7F1B" w:rsidP="00650633"/>
        </w:tc>
      </w:tr>
      <w:tr w:rsidR="00CE7F1B" w:rsidTr="00650633">
        <w:tc>
          <w:tcPr>
            <w:tcW w:w="1980" w:type="dxa"/>
            <w:shd w:val="solid" w:color="BFBFBF" w:themeColor="background1" w:themeShade="BF" w:fill="auto"/>
          </w:tcPr>
          <w:p w:rsidR="00CE7F1B" w:rsidRPr="00F13387" w:rsidRDefault="00CE7F1B" w:rsidP="00650633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CE7F1B" w:rsidRDefault="00CE7F1B" w:rsidP="0099249B">
            <w:pPr>
              <w:pStyle w:val="PargrafodaLista"/>
              <w:numPr>
                <w:ilvl w:val="0"/>
                <w:numId w:val="7"/>
              </w:numPr>
            </w:pPr>
            <w:r>
              <w:t xml:space="preserve">O sistema pede a previsão meteorológica ao </w:t>
            </w:r>
            <w:proofErr w:type="spellStart"/>
            <w:r>
              <w:t>Weather</w:t>
            </w:r>
            <w:proofErr w:type="spellEnd"/>
            <w:r>
              <w:t xml:space="preserve"> API</w:t>
            </w:r>
          </w:p>
          <w:p w:rsidR="00CE7F1B" w:rsidRDefault="00CE7F1B" w:rsidP="0099249B">
            <w:pPr>
              <w:pStyle w:val="PargrafodaLista"/>
              <w:numPr>
                <w:ilvl w:val="0"/>
                <w:numId w:val="7"/>
              </w:numPr>
            </w:pPr>
            <w:r>
              <w:t xml:space="preserve">O </w:t>
            </w:r>
            <w:proofErr w:type="spellStart"/>
            <w:r>
              <w:t>Weather</w:t>
            </w:r>
            <w:proofErr w:type="spellEnd"/>
            <w:r>
              <w:t xml:space="preserve"> API fornece a previsão meteorológica</w:t>
            </w:r>
          </w:p>
          <w:p w:rsidR="00CE7F1B" w:rsidRDefault="00CE7F1B" w:rsidP="0099249B">
            <w:pPr>
              <w:pStyle w:val="PargrafodaLista"/>
              <w:numPr>
                <w:ilvl w:val="0"/>
                <w:numId w:val="7"/>
              </w:numPr>
            </w:pPr>
            <w:r>
              <w:t>O sistema analisa os dados da previsão consoante os requisitos predefinidos, guarda-a e gera a recomendação.</w:t>
            </w:r>
          </w:p>
          <w:p w:rsidR="00CE7F1B" w:rsidRDefault="00CE7F1B" w:rsidP="00650633">
            <w:pPr>
              <w:pStyle w:val="PargrafodaLista"/>
              <w:ind w:left="360"/>
            </w:pPr>
          </w:p>
        </w:tc>
      </w:tr>
      <w:tr w:rsidR="00CE7F1B" w:rsidTr="00650633">
        <w:tc>
          <w:tcPr>
            <w:tcW w:w="1980" w:type="dxa"/>
            <w:shd w:val="solid" w:color="BFBFBF" w:themeColor="background1" w:themeShade="BF" w:fill="auto"/>
          </w:tcPr>
          <w:p w:rsidR="00CE7F1B" w:rsidRPr="00F13387" w:rsidRDefault="00CE7F1B" w:rsidP="00650633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CE7F1B" w:rsidRDefault="00CE7F1B" w:rsidP="00650633">
            <w:r>
              <w:t>3.a. O sistema não consegue determinar possíveis promoções e descarta os dados da previsão recebida</w:t>
            </w:r>
          </w:p>
        </w:tc>
      </w:tr>
      <w:tr w:rsidR="00CE7F1B" w:rsidTr="00650633">
        <w:tc>
          <w:tcPr>
            <w:tcW w:w="1980" w:type="dxa"/>
            <w:shd w:val="solid" w:color="BFBFBF" w:themeColor="background1" w:themeShade="BF" w:fill="auto"/>
          </w:tcPr>
          <w:p w:rsidR="00CE7F1B" w:rsidRPr="00F13387" w:rsidRDefault="00CE7F1B" w:rsidP="00650633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CE7F1B" w:rsidRDefault="00CE7F1B" w:rsidP="00650633">
            <w:r>
              <w:t>É enviada uma notificação ao gestor de marketing</w:t>
            </w:r>
          </w:p>
        </w:tc>
      </w:tr>
      <w:tr w:rsidR="00CE7F1B" w:rsidTr="00650633">
        <w:tc>
          <w:tcPr>
            <w:tcW w:w="1980" w:type="dxa"/>
            <w:shd w:val="solid" w:color="BFBFBF" w:themeColor="background1" w:themeShade="BF" w:fill="auto"/>
          </w:tcPr>
          <w:p w:rsidR="00CE7F1B" w:rsidRPr="00F13387" w:rsidRDefault="00CE7F1B" w:rsidP="00650633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CE7F1B" w:rsidRDefault="00CE7F1B" w:rsidP="00650633">
            <w:r>
              <w:t>Testar a análise de dados do sistema para a sugestão de promoções</w:t>
            </w:r>
          </w:p>
        </w:tc>
      </w:tr>
    </w:tbl>
    <w:p w:rsidR="00F34E9B" w:rsidRDefault="00F34E9B" w:rsidP="00CE7F1B">
      <w:pPr>
        <w:rPr>
          <w:rFonts w:asciiTheme="majorHAnsi" w:hAnsiTheme="majorHAnsi"/>
        </w:rPr>
      </w:pPr>
    </w:p>
    <w:p w:rsidR="00CE7F1B" w:rsidRDefault="00CE7F1B" w:rsidP="00CE7F1B">
      <w:pPr>
        <w:rPr>
          <w:rFonts w:asciiTheme="majorHAnsi" w:hAnsiTheme="majorHAnsi"/>
        </w:rPr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F34E9B" w:rsidRDefault="00F34E9B" w:rsidP="001B0495">
            <w:r>
              <w:t xml:space="preserve">Aprovar </w:t>
            </w:r>
            <w:r w:rsidR="00D64687">
              <w:t xml:space="preserve">ou Recusar </w:t>
            </w:r>
            <w:r>
              <w:t>Promoçã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ator aprova uma promoçã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F34E9B" w:rsidRDefault="00F34E9B" w:rsidP="001B0495">
            <w:r>
              <w:t>Médi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F34E9B" w:rsidRDefault="00D64687" w:rsidP="001B0495">
            <w:r>
              <w:t>L</w:t>
            </w:r>
            <w:r w:rsidR="00F34E9B">
              <w:t>ogin</w:t>
            </w:r>
            <w:r>
              <w:t xml:space="preserve"> válid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F34E9B" w:rsidRDefault="00F34E9B" w:rsidP="0099249B">
            <w:pPr>
              <w:pStyle w:val="PargrafodaLista"/>
              <w:numPr>
                <w:ilvl w:val="0"/>
                <w:numId w:val="8"/>
              </w:numPr>
            </w:pPr>
            <w:r>
              <w:t>O utilizador clica no botão “Ver promoções”</w:t>
            </w:r>
          </w:p>
          <w:p w:rsidR="00F34E9B" w:rsidRDefault="00F34E9B" w:rsidP="0099249B">
            <w:pPr>
              <w:pStyle w:val="PargrafodaLista"/>
              <w:numPr>
                <w:ilvl w:val="0"/>
                <w:numId w:val="8"/>
              </w:numPr>
            </w:pPr>
            <w:r>
              <w:t>O sistema mostra todas as promoções</w:t>
            </w:r>
          </w:p>
          <w:p w:rsidR="00F34E9B" w:rsidRDefault="00F34E9B" w:rsidP="0099249B">
            <w:pPr>
              <w:pStyle w:val="PargrafodaLista"/>
              <w:numPr>
                <w:ilvl w:val="0"/>
                <w:numId w:val="8"/>
              </w:numPr>
            </w:pPr>
            <w:r>
              <w:t>O utilizador seleciona a promoção que está no estado “à espera de aprovação”</w:t>
            </w:r>
          </w:p>
          <w:p w:rsidR="00F34E9B" w:rsidRDefault="00F34E9B" w:rsidP="0099249B">
            <w:pPr>
              <w:pStyle w:val="PargrafodaLista"/>
              <w:numPr>
                <w:ilvl w:val="0"/>
                <w:numId w:val="8"/>
              </w:numPr>
            </w:pPr>
            <w:r>
              <w:t>O sistema habilita os botões “Aprovar/recusar”</w:t>
            </w:r>
          </w:p>
          <w:p w:rsidR="00F34E9B" w:rsidRDefault="00F34E9B" w:rsidP="0099249B">
            <w:pPr>
              <w:pStyle w:val="PargrafodaLista"/>
              <w:numPr>
                <w:ilvl w:val="0"/>
                <w:numId w:val="8"/>
              </w:numPr>
            </w:pPr>
            <w:r>
              <w:t>O ator aprova</w:t>
            </w:r>
            <w:r w:rsidR="00D64687">
              <w:t xml:space="preserve"> ou recusa</w:t>
            </w:r>
            <w:r>
              <w:t xml:space="preserve"> a promoção</w:t>
            </w:r>
          </w:p>
          <w:p w:rsidR="00F34E9B" w:rsidRDefault="00F34E9B" w:rsidP="0099249B">
            <w:pPr>
              <w:pStyle w:val="PargrafodaLista"/>
              <w:numPr>
                <w:ilvl w:val="0"/>
                <w:numId w:val="8"/>
              </w:numPr>
            </w:pPr>
            <w:r>
              <w:t>O sistema altera o estado da promoçã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ator pode clicar no botão “Cancelar” a qualquer momento.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F34E9B" w:rsidRDefault="00F34E9B" w:rsidP="001B0495"/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F34E9B" w:rsidRDefault="00F34E9B" w:rsidP="0099249B">
            <w:pPr>
              <w:pStyle w:val="PargrafodaLista"/>
              <w:numPr>
                <w:ilvl w:val="0"/>
                <w:numId w:val="2"/>
              </w:numPr>
            </w:pPr>
            <w:r>
              <w:t>Verificar se o estado da promoção se encontra do estado “à espera de aprovação”, caso contrário mostra uma mensagem de erro.</w:t>
            </w:r>
          </w:p>
          <w:p w:rsidR="00F34E9B" w:rsidRDefault="00F34E9B" w:rsidP="0099249B">
            <w:pPr>
              <w:pStyle w:val="PargrafodaLista"/>
              <w:numPr>
                <w:ilvl w:val="0"/>
                <w:numId w:val="2"/>
              </w:numPr>
            </w:pPr>
            <w:r>
              <w:t>As promoções estão ordenadas pelo estado “à espera de aprovação”</w:t>
            </w:r>
          </w:p>
        </w:tc>
      </w:tr>
    </w:tbl>
    <w:p w:rsidR="0089049A" w:rsidRDefault="0089049A" w:rsidP="00C06434">
      <w:pPr>
        <w:jc w:val="center"/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803549" w:rsidTr="00803549">
        <w:tc>
          <w:tcPr>
            <w:tcW w:w="1980" w:type="dxa"/>
            <w:shd w:val="solid" w:color="BFBFBF" w:themeColor="background1" w:themeShade="BF" w:fill="auto"/>
          </w:tcPr>
          <w:p w:rsidR="00803549" w:rsidRPr="00F13387" w:rsidRDefault="00803549" w:rsidP="00803549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803549" w:rsidRDefault="00803549" w:rsidP="00803549">
            <w:r>
              <w:t>Consultar promoção</w:t>
            </w:r>
          </w:p>
        </w:tc>
      </w:tr>
      <w:tr w:rsidR="00803549" w:rsidTr="00803549">
        <w:tc>
          <w:tcPr>
            <w:tcW w:w="1980" w:type="dxa"/>
            <w:shd w:val="solid" w:color="BFBFBF" w:themeColor="background1" w:themeShade="BF" w:fill="auto"/>
          </w:tcPr>
          <w:p w:rsidR="00803549" w:rsidRPr="00F13387" w:rsidRDefault="00803549" w:rsidP="00803549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803549" w:rsidRDefault="00803549" w:rsidP="00803549">
            <w:r>
              <w:t>O ator consulta uma promoção no sistema</w:t>
            </w:r>
          </w:p>
        </w:tc>
      </w:tr>
      <w:tr w:rsidR="00803549" w:rsidTr="00803549">
        <w:tc>
          <w:tcPr>
            <w:tcW w:w="1980" w:type="dxa"/>
            <w:shd w:val="solid" w:color="BFBFBF" w:themeColor="background1" w:themeShade="BF" w:fill="auto"/>
          </w:tcPr>
          <w:p w:rsidR="00803549" w:rsidRPr="00F13387" w:rsidRDefault="00803549" w:rsidP="00803549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803549" w:rsidRDefault="00803549" w:rsidP="00803549">
            <w:r>
              <w:t>Alta</w:t>
            </w:r>
          </w:p>
        </w:tc>
      </w:tr>
      <w:tr w:rsidR="00803549" w:rsidTr="00803549">
        <w:tc>
          <w:tcPr>
            <w:tcW w:w="1980" w:type="dxa"/>
            <w:shd w:val="solid" w:color="BFBFBF" w:themeColor="background1" w:themeShade="BF" w:fill="auto"/>
          </w:tcPr>
          <w:p w:rsidR="00803549" w:rsidRPr="00F13387" w:rsidRDefault="00803549" w:rsidP="00803549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803549" w:rsidRDefault="00803549" w:rsidP="00803549">
            <w:r>
              <w:t>Login válido</w:t>
            </w:r>
          </w:p>
        </w:tc>
      </w:tr>
      <w:tr w:rsidR="00803549" w:rsidTr="00803549">
        <w:tc>
          <w:tcPr>
            <w:tcW w:w="1980" w:type="dxa"/>
            <w:shd w:val="solid" w:color="BFBFBF" w:themeColor="background1" w:themeShade="BF" w:fill="auto"/>
          </w:tcPr>
          <w:p w:rsidR="00803549" w:rsidRPr="00F13387" w:rsidRDefault="00803549" w:rsidP="00803549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803549" w:rsidRDefault="00803549" w:rsidP="0099249B">
            <w:pPr>
              <w:pStyle w:val="PargrafodaLista"/>
              <w:numPr>
                <w:ilvl w:val="0"/>
                <w:numId w:val="9"/>
              </w:numPr>
            </w:pPr>
            <w:r>
              <w:t>O ator clica no botão “Consultar promoção”</w:t>
            </w:r>
          </w:p>
          <w:p w:rsidR="00803549" w:rsidRDefault="00803549" w:rsidP="0099249B">
            <w:pPr>
              <w:pStyle w:val="PargrafodaLista"/>
              <w:numPr>
                <w:ilvl w:val="0"/>
                <w:numId w:val="9"/>
              </w:numPr>
            </w:pPr>
            <w:r>
              <w:t>O sistema apresenta a lista de promoções</w:t>
            </w:r>
          </w:p>
          <w:p w:rsidR="00803549" w:rsidRDefault="00803549" w:rsidP="0099249B">
            <w:pPr>
              <w:pStyle w:val="PargrafodaLista"/>
              <w:numPr>
                <w:ilvl w:val="0"/>
                <w:numId w:val="9"/>
              </w:numPr>
            </w:pPr>
            <w:r>
              <w:t>O ator seleciona a promoção</w:t>
            </w:r>
          </w:p>
          <w:p w:rsidR="00803549" w:rsidRDefault="00803549" w:rsidP="0099249B">
            <w:pPr>
              <w:pStyle w:val="PargrafodaLista"/>
              <w:numPr>
                <w:ilvl w:val="0"/>
                <w:numId w:val="9"/>
              </w:numPr>
            </w:pPr>
            <w:r>
              <w:t>O sistema apresenta os dad</w:t>
            </w:r>
            <w:r w:rsidR="00193853">
              <w:t>os da promoção selecionada</w:t>
            </w:r>
          </w:p>
        </w:tc>
      </w:tr>
      <w:tr w:rsidR="00803549" w:rsidTr="00803549">
        <w:tc>
          <w:tcPr>
            <w:tcW w:w="1980" w:type="dxa"/>
            <w:shd w:val="solid" w:color="BFBFBF" w:themeColor="background1" w:themeShade="BF" w:fill="auto"/>
          </w:tcPr>
          <w:p w:rsidR="00803549" w:rsidRPr="00F13387" w:rsidRDefault="00803549" w:rsidP="00803549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803549" w:rsidRDefault="00803549" w:rsidP="00803549">
            <w:r>
              <w:t>O ator pode clicar no botão “Cancelar” a qualquer momento</w:t>
            </w:r>
          </w:p>
        </w:tc>
      </w:tr>
      <w:tr w:rsidR="00803549" w:rsidTr="00803549">
        <w:tc>
          <w:tcPr>
            <w:tcW w:w="1980" w:type="dxa"/>
            <w:shd w:val="solid" w:color="BFBFBF" w:themeColor="background1" w:themeShade="BF" w:fill="auto"/>
          </w:tcPr>
          <w:p w:rsidR="00803549" w:rsidRPr="00F13387" w:rsidRDefault="00803549" w:rsidP="00803549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803549" w:rsidRDefault="00803549" w:rsidP="00803549"/>
        </w:tc>
      </w:tr>
      <w:tr w:rsidR="00803549" w:rsidTr="00803549">
        <w:tc>
          <w:tcPr>
            <w:tcW w:w="1980" w:type="dxa"/>
            <w:shd w:val="solid" w:color="BFBFBF" w:themeColor="background1" w:themeShade="BF" w:fill="auto"/>
          </w:tcPr>
          <w:p w:rsidR="00803549" w:rsidRPr="00F13387" w:rsidRDefault="00803549" w:rsidP="00803549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lastRenderedPageBreak/>
              <w:t>Casos de teste</w:t>
            </w:r>
          </w:p>
        </w:tc>
        <w:tc>
          <w:tcPr>
            <w:tcW w:w="6514" w:type="dxa"/>
          </w:tcPr>
          <w:p w:rsidR="00803549" w:rsidRDefault="00803549" w:rsidP="00803549">
            <w:pPr>
              <w:ind w:left="1080"/>
            </w:pPr>
          </w:p>
        </w:tc>
      </w:tr>
    </w:tbl>
    <w:p w:rsidR="00803549" w:rsidRDefault="00803549" w:rsidP="00C06434">
      <w:pPr>
        <w:jc w:val="center"/>
      </w:pPr>
    </w:p>
    <w:p w:rsidR="00803549" w:rsidRDefault="00803549" w:rsidP="00C06434">
      <w:pPr>
        <w:jc w:val="center"/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CE00C1" w:rsidTr="00650633">
        <w:tc>
          <w:tcPr>
            <w:tcW w:w="1980" w:type="dxa"/>
            <w:shd w:val="solid" w:color="BFBFBF" w:themeColor="background1" w:themeShade="BF" w:fill="auto"/>
          </w:tcPr>
          <w:p w:rsidR="00CE00C1" w:rsidRPr="00F13387" w:rsidRDefault="00CE00C1" w:rsidP="00650633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CE00C1" w:rsidRPr="0099369E" w:rsidRDefault="00CE00C1" w:rsidP="00650633">
            <w:pPr>
              <w:rPr>
                <w:rFonts w:cstheme="minorHAnsi"/>
              </w:rPr>
            </w:pPr>
            <w:r w:rsidRPr="0099369E">
              <w:rPr>
                <w:rFonts w:eastAsia="Arial" w:cstheme="minorHAnsi"/>
                <w:spacing w:val="1"/>
              </w:rPr>
              <w:t>Lan</w:t>
            </w:r>
            <w:r w:rsidRPr="0099369E">
              <w:rPr>
                <w:rFonts w:eastAsia="Arial" w:cstheme="minorHAnsi"/>
                <w:spacing w:val="-2"/>
              </w:rPr>
              <w:t>ç</w:t>
            </w:r>
            <w:r w:rsidRPr="0099369E">
              <w:rPr>
                <w:rFonts w:eastAsia="Arial" w:cstheme="minorHAnsi"/>
                <w:spacing w:val="1"/>
              </w:rPr>
              <w:t>a</w:t>
            </w:r>
            <w:r w:rsidRPr="0099369E">
              <w:rPr>
                <w:rFonts w:eastAsia="Arial" w:cstheme="minorHAnsi"/>
              </w:rPr>
              <w:t>r Pro</w:t>
            </w:r>
            <w:r w:rsidRPr="0099369E">
              <w:rPr>
                <w:rFonts w:eastAsia="Arial" w:cstheme="minorHAnsi"/>
                <w:spacing w:val="-1"/>
              </w:rPr>
              <w:t>m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</w:rPr>
              <w:t>ç</w:t>
            </w:r>
            <w:r w:rsidRPr="0099369E">
              <w:rPr>
                <w:rFonts w:eastAsia="Arial" w:cstheme="minorHAnsi"/>
                <w:spacing w:val="-1"/>
              </w:rPr>
              <w:t>ã</w:t>
            </w:r>
            <w:r w:rsidRPr="0099369E">
              <w:rPr>
                <w:rFonts w:eastAsia="Arial" w:cstheme="minorHAnsi"/>
              </w:rPr>
              <w:t>o</w:t>
            </w:r>
          </w:p>
        </w:tc>
      </w:tr>
      <w:tr w:rsidR="00CE00C1" w:rsidTr="00650633">
        <w:tc>
          <w:tcPr>
            <w:tcW w:w="1980" w:type="dxa"/>
            <w:shd w:val="solid" w:color="BFBFBF" w:themeColor="background1" w:themeShade="BF" w:fill="auto"/>
          </w:tcPr>
          <w:p w:rsidR="00CE00C1" w:rsidRPr="00F13387" w:rsidRDefault="00CE00C1" w:rsidP="00650633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CE00C1" w:rsidRPr="0099369E" w:rsidRDefault="00CE00C1" w:rsidP="00650633">
            <w:pPr>
              <w:rPr>
                <w:rFonts w:cstheme="minorHAnsi"/>
              </w:rPr>
            </w:pPr>
            <w:r w:rsidRPr="0099369E">
              <w:rPr>
                <w:rFonts w:eastAsia="Arial" w:cstheme="minorHAnsi"/>
                <w:spacing w:val="2"/>
              </w:rPr>
              <w:t>T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</w:rPr>
              <w:t>r</w:t>
            </w:r>
            <w:r w:rsidRPr="0099369E">
              <w:rPr>
                <w:rFonts w:eastAsia="Arial" w:cstheme="minorHAnsi"/>
                <w:spacing w:val="-2"/>
              </w:rPr>
              <w:t>n</w:t>
            </w:r>
            <w:r w:rsidRPr="0099369E">
              <w:rPr>
                <w:rFonts w:eastAsia="Arial" w:cstheme="minorHAnsi"/>
                <w:spacing w:val="1"/>
              </w:rPr>
              <w:t>a</w:t>
            </w:r>
            <w:r w:rsidRPr="0099369E">
              <w:rPr>
                <w:rFonts w:eastAsia="Arial" w:cstheme="minorHAnsi"/>
              </w:rPr>
              <w:t>r as</w:t>
            </w:r>
            <w:r w:rsidRPr="0099369E">
              <w:rPr>
                <w:rFonts w:eastAsia="Arial" w:cstheme="minorHAnsi"/>
                <w:spacing w:val="-1"/>
              </w:rPr>
              <w:t xml:space="preserve"> </w:t>
            </w:r>
            <w:r w:rsidRPr="0099369E">
              <w:rPr>
                <w:rFonts w:eastAsia="Arial" w:cstheme="minorHAnsi"/>
                <w:spacing w:val="1"/>
              </w:rPr>
              <w:t>p</w:t>
            </w:r>
            <w:r w:rsidRPr="0099369E">
              <w:rPr>
                <w:rFonts w:eastAsia="Arial" w:cstheme="minorHAnsi"/>
              </w:rPr>
              <w:t>romo</w:t>
            </w:r>
            <w:r w:rsidRPr="0099369E">
              <w:rPr>
                <w:rFonts w:eastAsia="Arial" w:cstheme="minorHAnsi"/>
                <w:spacing w:val="2"/>
              </w:rPr>
              <w:t>ç</w:t>
            </w:r>
            <w:r w:rsidRPr="0099369E">
              <w:rPr>
                <w:rFonts w:eastAsia="Arial" w:cstheme="minorHAnsi"/>
                <w:spacing w:val="-1"/>
              </w:rPr>
              <w:t>õ</w:t>
            </w:r>
            <w:r w:rsidRPr="0099369E">
              <w:rPr>
                <w:rFonts w:eastAsia="Arial" w:cstheme="minorHAnsi"/>
                <w:spacing w:val="1"/>
              </w:rPr>
              <w:t>e</w:t>
            </w:r>
            <w:r w:rsidRPr="0099369E">
              <w:rPr>
                <w:rFonts w:eastAsia="Arial" w:cstheme="minorHAnsi"/>
              </w:rPr>
              <w:t>s</w:t>
            </w:r>
            <w:r w:rsidRPr="0099369E">
              <w:rPr>
                <w:rFonts w:eastAsia="Arial" w:cstheme="minorHAnsi"/>
                <w:spacing w:val="-2"/>
              </w:rPr>
              <w:t xml:space="preserve"> </w:t>
            </w:r>
            <w:r w:rsidRPr="0099369E">
              <w:rPr>
                <w:rFonts w:eastAsia="Arial" w:cstheme="minorHAnsi"/>
                <w:spacing w:val="1"/>
              </w:rPr>
              <w:t>a</w:t>
            </w:r>
            <w:r w:rsidRPr="0099369E">
              <w:rPr>
                <w:rFonts w:eastAsia="Arial" w:cstheme="minorHAnsi"/>
              </w:rPr>
              <w:t>ti</w:t>
            </w:r>
            <w:r w:rsidRPr="0099369E">
              <w:rPr>
                <w:rFonts w:eastAsia="Arial" w:cstheme="minorHAnsi"/>
                <w:spacing w:val="-2"/>
              </w:rPr>
              <w:t>v</w:t>
            </w:r>
            <w:r w:rsidRPr="0099369E">
              <w:rPr>
                <w:rFonts w:eastAsia="Arial" w:cstheme="minorHAnsi"/>
                <w:spacing w:val="1"/>
              </w:rPr>
              <w:t>a</w:t>
            </w:r>
            <w:r w:rsidRPr="0099369E">
              <w:rPr>
                <w:rFonts w:eastAsia="Arial" w:cstheme="minorHAnsi"/>
              </w:rPr>
              <w:t>s</w:t>
            </w:r>
          </w:p>
        </w:tc>
      </w:tr>
      <w:tr w:rsidR="00CE00C1" w:rsidTr="00650633">
        <w:tc>
          <w:tcPr>
            <w:tcW w:w="1980" w:type="dxa"/>
            <w:shd w:val="solid" w:color="BFBFBF" w:themeColor="background1" w:themeShade="BF" w:fill="auto"/>
          </w:tcPr>
          <w:p w:rsidR="00CE00C1" w:rsidRPr="00F13387" w:rsidRDefault="00CE00C1" w:rsidP="00650633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CE00C1" w:rsidRPr="0099369E" w:rsidRDefault="00CE00C1" w:rsidP="00650633">
            <w:pPr>
              <w:rPr>
                <w:rFonts w:cstheme="minorHAnsi"/>
              </w:rPr>
            </w:pPr>
            <w:r w:rsidRPr="0099369E">
              <w:rPr>
                <w:rFonts w:eastAsia="Arial" w:cstheme="minorHAnsi"/>
              </w:rPr>
              <w:t>Alta</w:t>
            </w:r>
          </w:p>
        </w:tc>
      </w:tr>
      <w:tr w:rsidR="00CE00C1" w:rsidTr="00650633">
        <w:tc>
          <w:tcPr>
            <w:tcW w:w="1980" w:type="dxa"/>
            <w:shd w:val="solid" w:color="BFBFBF" w:themeColor="background1" w:themeShade="BF" w:fill="auto"/>
          </w:tcPr>
          <w:p w:rsidR="00CE00C1" w:rsidRPr="00F13387" w:rsidRDefault="00CE00C1" w:rsidP="00650633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CE00C1" w:rsidRPr="0099369E" w:rsidRDefault="00CE00C1" w:rsidP="00650633">
            <w:pPr>
              <w:rPr>
                <w:rFonts w:cstheme="minorHAnsi"/>
              </w:rPr>
            </w:pPr>
            <w:r w:rsidRPr="0099369E">
              <w:rPr>
                <w:rFonts w:cstheme="minorHAnsi"/>
              </w:rPr>
              <w:t>Login válido</w:t>
            </w:r>
          </w:p>
        </w:tc>
      </w:tr>
      <w:tr w:rsidR="00CE00C1" w:rsidTr="00650633">
        <w:tc>
          <w:tcPr>
            <w:tcW w:w="1980" w:type="dxa"/>
            <w:shd w:val="solid" w:color="BFBFBF" w:themeColor="background1" w:themeShade="BF" w:fill="auto"/>
          </w:tcPr>
          <w:p w:rsidR="00CE00C1" w:rsidRPr="00F13387" w:rsidRDefault="00CE00C1" w:rsidP="00650633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CE00C1" w:rsidRPr="0099369E" w:rsidRDefault="00CE00C1" w:rsidP="0099249B">
            <w:pPr>
              <w:pStyle w:val="PargrafodaLista"/>
              <w:numPr>
                <w:ilvl w:val="0"/>
                <w:numId w:val="13"/>
              </w:numPr>
              <w:ind w:right="887"/>
              <w:rPr>
                <w:rFonts w:eastAsia="Arial" w:cstheme="minorHAnsi"/>
              </w:rPr>
            </w:pP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 xml:space="preserve"> u</w:t>
            </w:r>
            <w:r w:rsidRPr="0099369E">
              <w:rPr>
                <w:rFonts w:eastAsia="Arial" w:cstheme="minorHAnsi"/>
              </w:rPr>
              <w:t>til</w:t>
            </w:r>
            <w:r w:rsidRPr="0099369E">
              <w:rPr>
                <w:rFonts w:eastAsia="Arial" w:cstheme="minorHAnsi"/>
                <w:spacing w:val="-1"/>
              </w:rPr>
              <w:t>i</w:t>
            </w:r>
            <w:r w:rsidRPr="0099369E">
              <w:rPr>
                <w:rFonts w:eastAsia="Arial" w:cstheme="minorHAnsi"/>
                <w:spacing w:val="-2"/>
              </w:rPr>
              <w:t>z</w:t>
            </w:r>
            <w:r w:rsidRPr="0099369E">
              <w:rPr>
                <w:rFonts w:eastAsia="Arial" w:cstheme="minorHAnsi"/>
                <w:spacing w:val="1"/>
              </w:rPr>
              <w:t>ado</w:t>
            </w:r>
            <w:r w:rsidRPr="0099369E">
              <w:rPr>
                <w:rFonts w:eastAsia="Arial" w:cstheme="minorHAnsi"/>
              </w:rPr>
              <w:t>r c</w:t>
            </w:r>
            <w:r w:rsidRPr="0099369E">
              <w:rPr>
                <w:rFonts w:eastAsia="Arial" w:cstheme="minorHAnsi"/>
                <w:spacing w:val="-1"/>
              </w:rPr>
              <w:t>l</w:t>
            </w:r>
            <w:r w:rsidRPr="0099369E">
              <w:rPr>
                <w:rFonts w:eastAsia="Arial" w:cstheme="minorHAnsi"/>
              </w:rPr>
              <w:t>ica</w:t>
            </w:r>
            <w:r w:rsidRPr="0099369E">
              <w:rPr>
                <w:rFonts w:eastAsia="Arial" w:cstheme="minorHAnsi"/>
                <w:spacing w:val="1"/>
              </w:rPr>
              <w:t xml:space="preserve"> n</w:t>
            </w: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-1"/>
              </w:rPr>
              <w:t xml:space="preserve"> </w:t>
            </w:r>
            <w:r w:rsidRPr="0099369E">
              <w:rPr>
                <w:rFonts w:eastAsia="Arial" w:cstheme="minorHAnsi"/>
                <w:spacing w:val="1"/>
              </w:rPr>
              <w:t>b</w:t>
            </w:r>
            <w:r w:rsidRPr="0099369E">
              <w:rPr>
                <w:rFonts w:eastAsia="Arial" w:cstheme="minorHAnsi"/>
                <w:spacing w:val="-1"/>
              </w:rPr>
              <w:t>o</w:t>
            </w:r>
            <w:r w:rsidRPr="0099369E">
              <w:rPr>
                <w:rFonts w:eastAsia="Arial" w:cstheme="minorHAnsi"/>
              </w:rPr>
              <w:t>t</w:t>
            </w:r>
            <w:r w:rsidRPr="0099369E">
              <w:rPr>
                <w:rFonts w:eastAsia="Arial" w:cstheme="minorHAnsi"/>
                <w:spacing w:val="1"/>
              </w:rPr>
              <w:t>ã</w:t>
            </w: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 xml:space="preserve"> </w:t>
            </w:r>
            <w:r w:rsidRPr="0099369E">
              <w:rPr>
                <w:rFonts w:eastAsia="Arial" w:cstheme="minorHAnsi"/>
              </w:rPr>
              <w:t>“</w:t>
            </w:r>
            <w:r w:rsidRPr="0099369E">
              <w:rPr>
                <w:rFonts w:eastAsia="Arial" w:cstheme="minorHAnsi"/>
                <w:spacing w:val="-2"/>
              </w:rPr>
              <w:t>Consultar</w:t>
            </w:r>
            <w:r w:rsidRPr="0099369E">
              <w:rPr>
                <w:rFonts w:eastAsia="Arial" w:cstheme="minorHAnsi"/>
              </w:rPr>
              <w:t xml:space="preserve"> promoç</w:t>
            </w:r>
            <w:r w:rsidRPr="0099369E">
              <w:rPr>
                <w:rFonts w:eastAsia="Arial" w:cstheme="minorHAnsi"/>
                <w:spacing w:val="1"/>
              </w:rPr>
              <w:t>õe</w:t>
            </w:r>
            <w:r w:rsidRPr="0099369E">
              <w:rPr>
                <w:rFonts w:eastAsia="Arial" w:cstheme="minorHAnsi"/>
              </w:rPr>
              <w:t>s”</w:t>
            </w:r>
          </w:p>
          <w:p w:rsidR="00CE00C1" w:rsidRPr="0099369E" w:rsidRDefault="00CE00C1" w:rsidP="0099249B">
            <w:pPr>
              <w:pStyle w:val="PargrafodaLista"/>
              <w:numPr>
                <w:ilvl w:val="0"/>
                <w:numId w:val="13"/>
              </w:numPr>
              <w:ind w:right="1314"/>
              <w:rPr>
                <w:rFonts w:eastAsia="Arial" w:cstheme="minorHAnsi"/>
              </w:rPr>
            </w:pP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 xml:space="preserve"> </w:t>
            </w:r>
            <w:r w:rsidRPr="0099369E">
              <w:rPr>
                <w:rFonts w:eastAsia="Arial" w:cstheme="minorHAnsi"/>
              </w:rPr>
              <w:t>sist</w:t>
            </w:r>
            <w:r w:rsidRPr="0099369E">
              <w:rPr>
                <w:rFonts w:eastAsia="Arial" w:cstheme="minorHAnsi"/>
                <w:spacing w:val="1"/>
              </w:rPr>
              <w:t>e</w:t>
            </w:r>
            <w:r w:rsidRPr="0099369E">
              <w:rPr>
                <w:rFonts w:eastAsia="Arial" w:cstheme="minorHAnsi"/>
                <w:spacing w:val="-1"/>
              </w:rPr>
              <w:t>m</w:t>
            </w:r>
            <w:r w:rsidRPr="0099369E">
              <w:rPr>
                <w:rFonts w:eastAsia="Arial" w:cstheme="minorHAnsi"/>
              </w:rPr>
              <w:t>a</w:t>
            </w:r>
            <w:r w:rsidRPr="0099369E">
              <w:rPr>
                <w:rFonts w:eastAsia="Arial" w:cstheme="minorHAnsi"/>
                <w:spacing w:val="-1"/>
              </w:rPr>
              <w:t xml:space="preserve"> </w:t>
            </w:r>
            <w:r w:rsidRPr="0099369E">
              <w:rPr>
                <w:rFonts w:eastAsia="Arial" w:cstheme="minorHAnsi"/>
                <w:spacing w:val="1"/>
              </w:rPr>
              <w:t>mo</w:t>
            </w:r>
            <w:r w:rsidRPr="0099369E">
              <w:rPr>
                <w:rFonts w:eastAsia="Arial" w:cstheme="minorHAnsi"/>
              </w:rPr>
              <w:t>stra</w:t>
            </w:r>
            <w:r w:rsidRPr="0099369E">
              <w:rPr>
                <w:rFonts w:eastAsia="Arial" w:cstheme="minorHAnsi"/>
                <w:spacing w:val="-1"/>
              </w:rPr>
              <w:t xml:space="preserve"> </w:t>
            </w:r>
            <w:r w:rsidRPr="0099369E">
              <w:rPr>
                <w:rFonts w:eastAsia="Arial" w:cstheme="minorHAnsi"/>
                <w:spacing w:val="1"/>
              </w:rPr>
              <w:t>t</w:t>
            </w:r>
            <w:r w:rsidRPr="0099369E">
              <w:rPr>
                <w:rFonts w:eastAsia="Arial" w:cstheme="minorHAnsi"/>
                <w:spacing w:val="-1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>d</w:t>
            </w:r>
            <w:r w:rsidRPr="0099369E">
              <w:rPr>
                <w:rFonts w:eastAsia="Arial" w:cstheme="minorHAnsi"/>
                <w:spacing w:val="-1"/>
              </w:rPr>
              <w:t>a</w:t>
            </w:r>
            <w:r w:rsidRPr="0099369E">
              <w:rPr>
                <w:rFonts w:eastAsia="Arial" w:cstheme="minorHAnsi"/>
              </w:rPr>
              <w:t xml:space="preserve">s </w:t>
            </w:r>
            <w:r w:rsidRPr="0099369E">
              <w:rPr>
                <w:rFonts w:eastAsia="Arial" w:cstheme="minorHAnsi"/>
                <w:spacing w:val="1"/>
              </w:rPr>
              <w:t>a</w:t>
            </w:r>
            <w:r w:rsidRPr="0099369E">
              <w:rPr>
                <w:rFonts w:eastAsia="Arial" w:cstheme="minorHAnsi"/>
              </w:rPr>
              <w:t xml:space="preserve">s </w:t>
            </w:r>
            <w:r w:rsidRPr="0099369E">
              <w:rPr>
                <w:rFonts w:eastAsia="Arial" w:cstheme="minorHAnsi"/>
                <w:spacing w:val="1"/>
              </w:rPr>
              <w:t>p</w:t>
            </w:r>
            <w:r w:rsidRPr="0099369E">
              <w:rPr>
                <w:rFonts w:eastAsia="Arial" w:cstheme="minorHAnsi"/>
              </w:rPr>
              <w:t>romoç</w:t>
            </w:r>
            <w:r w:rsidRPr="0099369E">
              <w:rPr>
                <w:rFonts w:eastAsia="Arial" w:cstheme="minorHAnsi"/>
                <w:spacing w:val="1"/>
              </w:rPr>
              <w:t>õe</w:t>
            </w:r>
            <w:r w:rsidRPr="0099369E">
              <w:rPr>
                <w:rFonts w:eastAsia="Arial" w:cstheme="minorHAnsi"/>
              </w:rPr>
              <w:t>s</w:t>
            </w:r>
          </w:p>
          <w:p w:rsidR="00CE00C1" w:rsidRPr="0099369E" w:rsidRDefault="00CE00C1" w:rsidP="0099249B">
            <w:pPr>
              <w:pStyle w:val="PargrafodaLista"/>
              <w:numPr>
                <w:ilvl w:val="0"/>
                <w:numId w:val="13"/>
              </w:numPr>
              <w:rPr>
                <w:rFonts w:eastAsia="Arial" w:cstheme="minorHAnsi"/>
              </w:rPr>
            </w:pP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 xml:space="preserve"> u</w:t>
            </w:r>
            <w:r w:rsidRPr="0099369E">
              <w:rPr>
                <w:rFonts w:eastAsia="Arial" w:cstheme="minorHAnsi"/>
              </w:rPr>
              <w:t>til</w:t>
            </w:r>
            <w:r w:rsidRPr="0099369E">
              <w:rPr>
                <w:rFonts w:eastAsia="Arial" w:cstheme="minorHAnsi"/>
                <w:spacing w:val="-1"/>
              </w:rPr>
              <w:t>i</w:t>
            </w:r>
            <w:r w:rsidRPr="0099369E">
              <w:rPr>
                <w:rFonts w:eastAsia="Arial" w:cstheme="minorHAnsi"/>
                <w:spacing w:val="-2"/>
              </w:rPr>
              <w:t>z</w:t>
            </w:r>
            <w:r w:rsidRPr="0099369E">
              <w:rPr>
                <w:rFonts w:eastAsia="Arial" w:cstheme="minorHAnsi"/>
                <w:spacing w:val="1"/>
              </w:rPr>
              <w:t>ado</w:t>
            </w:r>
            <w:r w:rsidRPr="0099369E">
              <w:rPr>
                <w:rFonts w:eastAsia="Arial" w:cstheme="minorHAnsi"/>
              </w:rPr>
              <w:t>r sel</w:t>
            </w:r>
            <w:r w:rsidRPr="0099369E">
              <w:rPr>
                <w:rFonts w:eastAsia="Arial" w:cstheme="minorHAnsi"/>
                <w:spacing w:val="1"/>
              </w:rPr>
              <w:t>e</w:t>
            </w:r>
            <w:r w:rsidRPr="0099369E">
              <w:rPr>
                <w:rFonts w:eastAsia="Arial" w:cstheme="minorHAnsi"/>
              </w:rPr>
              <w:t>cio</w:t>
            </w:r>
            <w:r w:rsidRPr="0099369E">
              <w:rPr>
                <w:rFonts w:eastAsia="Arial" w:cstheme="minorHAnsi"/>
                <w:spacing w:val="-1"/>
              </w:rPr>
              <w:t>n</w:t>
            </w:r>
            <w:r w:rsidRPr="0099369E">
              <w:rPr>
                <w:rFonts w:eastAsia="Arial" w:cstheme="minorHAnsi"/>
              </w:rPr>
              <w:t>a</w:t>
            </w:r>
            <w:r w:rsidRPr="0099369E">
              <w:rPr>
                <w:rFonts w:eastAsia="Arial" w:cstheme="minorHAnsi"/>
                <w:spacing w:val="-1"/>
              </w:rPr>
              <w:t xml:space="preserve"> </w:t>
            </w:r>
            <w:r w:rsidRPr="0099369E">
              <w:rPr>
                <w:rFonts w:eastAsia="Arial" w:cstheme="minorHAnsi"/>
              </w:rPr>
              <w:t>a</w:t>
            </w:r>
            <w:r w:rsidRPr="0099369E">
              <w:rPr>
                <w:rFonts w:eastAsia="Arial" w:cstheme="minorHAnsi"/>
                <w:spacing w:val="1"/>
              </w:rPr>
              <w:t xml:space="preserve"> p</w:t>
            </w:r>
            <w:r w:rsidRPr="0099369E">
              <w:rPr>
                <w:rFonts w:eastAsia="Arial" w:cstheme="minorHAnsi"/>
              </w:rPr>
              <w:t>r</w:t>
            </w:r>
            <w:r w:rsidRPr="0099369E">
              <w:rPr>
                <w:rFonts w:eastAsia="Arial" w:cstheme="minorHAnsi"/>
                <w:spacing w:val="-2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>mo</w:t>
            </w:r>
            <w:r w:rsidRPr="0099369E">
              <w:rPr>
                <w:rFonts w:eastAsia="Arial" w:cstheme="minorHAnsi"/>
                <w:spacing w:val="-2"/>
              </w:rPr>
              <w:t>ç</w:t>
            </w:r>
            <w:r w:rsidRPr="0099369E">
              <w:rPr>
                <w:rFonts w:eastAsia="Arial" w:cstheme="minorHAnsi"/>
                <w:spacing w:val="1"/>
              </w:rPr>
              <w:t>ã</w:t>
            </w: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 xml:space="preserve"> </w:t>
            </w:r>
            <w:r w:rsidRPr="0099369E">
              <w:rPr>
                <w:rFonts w:eastAsia="Arial" w:cstheme="minorHAnsi"/>
                <w:spacing w:val="-1"/>
              </w:rPr>
              <w:t>q</w:t>
            </w:r>
            <w:r w:rsidRPr="0099369E">
              <w:rPr>
                <w:rFonts w:eastAsia="Arial" w:cstheme="minorHAnsi"/>
                <w:spacing w:val="1"/>
              </w:rPr>
              <w:t>u</w:t>
            </w:r>
            <w:r w:rsidRPr="0099369E">
              <w:rPr>
                <w:rFonts w:eastAsia="Arial" w:cstheme="minorHAnsi"/>
              </w:rPr>
              <w:t xml:space="preserve">e </w:t>
            </w:r>
            <w:r w:rsidRPr="0099369E">
              <w:rPr>
                <w:rFonts w:eastAsia="Arial" w:cstheme="minorHAnsi"/>
                <w:spacing w:val="1"/>
              </w:rPr>
              <w:t>e</w:t>
            </w:r>
            <w:r w:rsidRPr="0099369E">
              <w:rPr>
                <w:rFonts w:eastAsia="Arial" w:cstheme="minorHAnsi"/>
              </w:rPr>
              <w:t xml:space="preserve">stá </w:t>
            </w:r>
            <w:r w:rsidRPr="0099369E">
              <w:rPr>
                <w:rFonts w:eastAsia="Arial" w:cstheme="minorHAnsi"/>
                <w:spacing w:val="1"/>
              </w:rPr>
              <w:t>n</w:t>
            </w: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-1"/>
              </w:rPr>
              <w:t xml:space="preserve"> </w:t>
            </w:r>
            <w:r w:rsidRPr="0099369E">
              <w:rPr>
                <w:rFonts w:eastAsia="Arial" w:cstheme="minorHAnsi"/>
                <w:spacing w:val="1"/>
              </w:rPr>
              <w:t>e</w:t>
            </w:r>
            <w:r w:rsidRPr="0099369E">
              <w:rPr>
                <w:rFonts w:eastAsia="Arial" w:cstheme="minorHAnsi"/>
              </w:rPr>
              <w:t>st</w:t>
            </w:r>
            <w:r w:rsidRPr="0099369E">
              <w:rPr>
                <w:rFonts w:eastAsia="Arial" w:cstheme="minorHAnsi"/>
                <w:spacing w:val="-1"/>
              </w:rPr>
              <w:t>a</w:t>
            </w:r>
            <w:r w:rsidRPr="0099369E">
              <w:rPr>
                <w:rFonts w:eastAsia="Arial" w:cstheme="minorHAnsi"/>
                <w:spacing w:val="1"/>
              </w:rPr>
              <w:t>d</w:t>
            </w: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 xml:space="preserve"> </w:t>
            </w:r>
            <w:r w:rsidRPr="0099369E">
              <w:rPr>
                <w:rFonts w:eastAsia="Arial" w:cstheme="minorHAnsi"/>
                <w:spacing w:val="2"/>
              </w:rPr>
              <w:t>“</w:t>
            </w:r>
            <w:r w:rsidRPr="0099369E">
              <w:rPr>
                <w:rFonts w:eastAsia="Arial" w:cstheme="minorHAnsi"/>
              </w:rPr>
              <w:t>A</w:t>
            </w:r>
            <w:r w:rsidRPr="0099369E">
              <w:rPr>
                <w:rFonts w:eastAsia="Arial" w:cstheme="minorHAnsi"/>
                <w:spacing w:val="1"/>
              </w:rPr>
              <w:t>p</w:t>
            </w:r>
            <w:r w:rsidRPr="0099369E">
              <w:rPr>
                <w:rFonts w:eastAsia="Arial" w:cstheme="minorHAnsi"/>
                <w:spacing w:val="-3"/>
              </w:rPr>
              <w:t>r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  <w:spacing w:val="-2"/>
              </w:rPr>
              <w:t>v</w:t>
            </w:r>
            <w:r w:rsidRPr="0099369E">
              <w:rPr>
                <w:rFonts w:eastAsia="Arial" w:cstheme="minorHAnsi"/>
                <w:spacing w:val="1"/>
              </w:rPr>
              <w:t>ad</w:t>
            </w:r>
            <w:r w:rsidRPr="0099369E">
              <w:rPr>
                <w:rFonts w:eastAsia="Arial" w:cstheme="minorHAnsi"/>
                <w:spacing w:val="2"/>
              </w:rPr>
              <w:t>a</w:t>
            </w:r>
            <w:r w:rsidRPr="0099369E">
              <w:rPr>
                <w:rFonts w:eastAsia="Arial" w:cstheme="minorHAnsi"/>
              </w:rPr>
              <w:t>”</w:t>
            </w:r>
          </w:p>
          <w:p w:rsidR="00CE00C1" w:rsidRPr="0099369E" w:rsidRDefault="00CE00C1" w:rsidP="0099249B">
            <w:pPr>
              <w:pStyle w:val="PargrafodaLista"/>
              <w:numPr>
                <w:ilvl w:val="0"/>
                <w:numId w:val="13"/>
              </w:numPr>
              <w:rPr>
                <w:rFonts w:eastAsia="Arial" w:cstheme="minorHAnsi"/>
              </w:rPr>
            </w:pP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 xml:space="preserve"> </w:t>
            </w:r>
            <w:r w:rsidRPr="0099369E">
              <w:rPr>
                <w:rFonts w:eastAsia="Arial" w:cstheme="minorHAnsi"/>
              </w:rPr>
              <w:t>sist</w:t>
            </w:r>
            <w:r w:rsidRPr="0099369E">
              <w:rPr>
                <w:rFonts w:eastAsia="Arial" w:cstheme="minorHAnsi"/>
                <w:spacing w:val="1"/>
              </w:rPr>
              <w:t>e</w:t>
            </w:r>
            <w:r w:rsidRPr="0099369E">
              <w:rPr>
                <w:rFonts w:eastAsia="Arial" w:cstheme="minorHAnsi"/>
                <w:spacing w:val="-1"/>
              </w:rPr>
              <w:t>m</w:t>
            </w:r>
            <w:r w:rsidRPr="0099369E">
              <w:rPr>
                <w:rFonts w:eastAsia="Arial" w:cstheme="minorHAnsi"/>
              </w:rPr>
              <w:t>a</w:t>
            </w:r>
            <w:r w:rsidRPr="0099369E">
              <w:rPr>
                <w:rFonts w:eastAsia="Arial" w:cstheme="minorHAnsi"/>
                <w:spacing w:val="1"/>
              </w:rPr>
              <w:t xml:space="preserve"> </w:t>
            </w:r>
            <w:r w:rsidRPr="0099369E">
              <w:rPr>
                <w:rFonts w:eastAsia="Arial" w:cstheme="minorHAnsi"/>
                <w:spacing w:val="-1"/>
              </w:rPr>
              <w:t>h</w:t>
            </w:r>
            <w:r w:rsidRPr="0099369E">
              <w:rPr>
                <w:rFonts w:eastAsia="Arial" w:cstheme="minorHAnsi"/>
                <w:spacing w:val="1"/>
              </w:rPr>
              <w:t>ab</w:t>
            </w:r>
            <w:r w:rsidRPr="0099369E">
              <w:rPr>
                <w:rFonts w:eastAsia="Arial" w:cstheme="minorHAnsi"/>
              </w:rPr>
              <w:t>i</w:t>
            </w:r>
            <w:r w:rsidRPr="0099369E">
              <w:rPr>
                <w:rFonts w:eastAsia="Arial" w:cstheme="minorHAnsi"/>
                <w:spacing w:val="-1"/>
              </w:rPr>
              <w:t>l</w:t>
            </w:r>
            <w:r w:rsidRPr="0099369E">
              <w:rPr>
                <w:rFonts w:eastAsia="Arial" w:cstheme="minorHAnsi"/>
              </w:rPr>
              <w:t>ita</w:t>
            </w:r>
            <w:r w:rsidRPr="0099369E">
              <w:rPr>
                <w:rFonts w:eastAsia="Arial" w:cstheme="minorHAnsi"/>
                <w:spacing w:val="-1"/>
              </w:rPr>
              <w:t xml:space="preserve"> 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</w:rPr>
              <w:t xml:space="preserve"> </w:t>
            </w:r>
            <w:r w:rsidRPr="0099369E">
              <w:rPr>
                <w:rFonts w:eastAsia="Arial" w:cstheme="minorHAnsi"/>
                <w:spacing w:val="-1"/>
              </w:rPr>
              <w:t>b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</w:rPr>
              <w:t>t</w:t>
            </w:r>
            <w:r w:rsidRPr="0099369E">
              <w:rPr>
                <w:rFonts w:eastAsia="Arial" w:cstheme="minorHAnsi"/>
                <w:spacing w:val="1"/>
              </w:rPr>
              <w:t>ão</w:t>
            </w:r>
            <w:r w:rsidRPr="0099369E">
              <w:rPr>
                <w:rFonts w:eastAsia="Arial" w:cstheme="minorHAnsi"/>
              </w:rPr>
              <w:t xml:space="preserve"> </w:t>
            </w:r>
            <w:r w:rsidRPr="0099369E">
              <w:rPr>
                <w:rFonts w:eastAsia="Arial" w:cstheme="minorHAnsi"/>
                <w:spacing w:val="-1"/>
              </w:rPr>
              <w:t>“</w:t>
            </w:r>
            <w:r w:rsidRPr="0099369E">
              <w:rPr>
                <w:rFonts w:eastAsia="Arial" w:cstheme="minorHAnsi"/>
                <w:spacing w:val="1"/>
              </w:rPr>
              <w:t>Lan</w:t>
            </w:r>
            <w:r w:rsidRPr="0099369E">
              <w:rPr>
                <w:rFonts w:eastAsia="Arial" w:cstheme="minorHAnsi"/>
              </w:rPr>
              <w:t>ç</w:t>
            </w:r>
            <w:r w:rsidRPr="0099369E">
              <w:rPr>
                <w:rFonts w:eastAsia="Arial" w:cstheme="minorHAnsi"/>
                <w:spacing w:val="1"/>
              </w:rPr>
              <w:t>a</w:t>
            </w:r>
            <w:r w:rsidRPr="0099369E">
              <w:rPr>
                <w:rFonts w:eastAsia="Arial" w:cstheme="minorHAnsi"/>
              </w:rPr>
              <w:t>r Pr</w:t>
            </w:r>
            <w:r w:rsidRPr="0099369E">
              <w:rPr>
                <w:rFonts w:eastAsia="Arial" w:cstheme="minorHAnsi"/>
                <w:spacing w:val="-2"/>
              </w:rPr>
              <w:t>o</w:t>
            </w:r>
            <w:r w:rsidRPr="0099369E">
              <w:rPr>
                <w:rFonts w:eastAsia="Arial" w:cstheme="minorHAnsi"/>
                <w:spacing w:val="-1"/>
              </w:rPr>
              <w:t>m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</w:rPr>
              <w:t>ç</w:t>
            </w:r>
            <w:r w:rsidRPr="0099369E">
              <w:rPr>
                <w:rFonts w:eastAsia="Arial" w:cstheme="minorHAnsi"/>
                <w:spacing w:val="1"/>
              </w:rPr>
              <w:t>ã</w:t>
            </w:r>
            <w:r w:rsidRPr="0099369E">
              <w:rPr>
                <w:rFonts w:eastAsia="Arial" w:cstheme="minorHAnsi"/>
                <w:spacing w:val="3"/>
              </w:rPr>
              <w:t>o</w:t>
            </w:r>
            <w:r w:rsidRPr="0099369E">
              <w:rPr>
                <w:rFonts w:eastAsia="Arial" w:cstheme="minorHAnsi"/>
              </w:rPr>
              <w:t>”</w:t>
            </w:r>
          </w:p>
          <w:p w:rsidR="00CE00C1" w:rsidRPr="0099369E" w:rsidRDefault="00CE00C1" w:rsidP="0099249B">
            <w:pPr>
              <w:pStyle w:val="PargrafodaLista"/>
              <w:numPr>
                <w:ilvl w:val="0"/>
                <w:numId w:val="13"/>
              </w:numPr>
              <w:rPr>
                <w:rFonts w:eastAsia="Arial" w:cstheme="minorHAnsi"/>
              </w:rPr>
            </w:pP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 xml:space="preserve"> a</w:t>
            </w:r>
            <w:r w:rsidRPr="0099369E">
              <w:rPr>
                <w:rFonts w:eastAsia="Arial" w:cstheme="minorHAnsi"/>
              </w:rPr>
              <w:t>t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</w:rPr>
              <w:t>r</w:t>
            </w:r>
            <w:r w:rsidRPr="0099369E">
              <w:rPr>
                <w:rFonts w:eastAsia="Arial" w:cstheme="minorHAnsi"/>
                <w:spacing w:val="-2"/>
              </w:rPr>
              <w:t xml:space="preserve"> </w:t>
            </w:r>
            <w:r>
              <w:rPr>
                <w:rFonts w:eastAsia="Arial" w:cstheme="minorHAnsi"/>
                <w:spacing w:val="1"/>
              </w:rPr>
              <w:t>lança</w:t>
            </w:r>
            <w:r w:rsidRPr="0099369E">
              <w:rPr>
                <w:rFonts w:eastAsia="Arial" w:cstheme="minorHAnsi"/>
                <w:spacing w:val="1"/>
              </w:rPr>
              <w:t xml:space="preserve"> </w:t>
            </w:r>
            <w:r w:rsidRPr="0099369E">
              <w:rPr>
                <w:rFonts w:eastAsia="Arial" w:cstheme="minorHAnsi"/>
              </w:rPr>
              <w:t xml:space="preserve">a </w:t>
            </w:r>
            <w:r w:rsidRPr="0099369E">
              <w:rPr>
                <w:rFonts w:eastAsia="Arial" w:cstheme="minorHAnsi"/>
                <w:spacing w:val="1"/>
              </w:rPr>
              <w:t>p</w:t>
            </w:r>
            <w:r w:rsidRPr="0099369E">
              <w:rPr>
                <w:rFonts w:eastAsia="Arial" w:cstheme="minorHAnsi"/>
              </w:rPr>
              <w:t>rom</w:t>
            </w:r>
            <w:r w:rsidRPr="0099369E">
              <w:rPr>
                <w:rFonts w:eastAsia="Arial" w:cstheme="minorHAnsi"/>
                <w:spacing w:val="-2"/>
              </w:rPr>
              <w:t>o</w:t>
            </w:r>
            <w:r w:rsidRPr="0099369E">
              <w:rPr>
                <w:rFonts w:eastAsia="Arial" w:cstheme="minorHAnsi"/>
              </w:rPr>
              <w:t>ç</w:t>
            </w:r>
            <w:r w:rsidRPr="0099369E">
              <w:rPr>
                <w:rFonts w:eastAsia="Arial" w:cstheme="minorHAnsi"/>
                <w:spacing w:val="1"/>
              </w:rPr>
              <w:t>ã</w:t>
            </w:r>
            <w:r w:rsidRPr="0099369E">
              <w:rPr>
                <w:rFonts w:eastAsia="Arial" w:cstheme="minorHAnsi"/>
              </w:rPr>
              <w:t>o</w:t>
            </w:r>
          </w:p>
          <w:p w:rsidR="00CE00C1" w:rsidRPr="00116568" w:rsidRDefault="00CE00C1" w:rsidP="0099249B">
            <w:pPr>
              <w:pStyle w:val="PargrafodaLista"/>
              <w:numPr>
                <w:ilvl w:val="0"/>
                <w:numId w:val="13"/>
              </w:numPr>
              <w:autoSpaceDE w:val="0"/>
              <w:autoSpaceDN w:val="0"/>
              <w:adjustRightInd w:val="0"/>
              <w:spacing w:line="288" w:lineRule="auto"/>
              <w:rPr>
                <w:rFonts w:eastAsia="Arial" w:cstheme="minorHAnsi"/>
              </w:rPr>
            </w:pPr>
            <w:r w:rsidRPr="00C8053B">
              <w:rPr>
                <w:rFonts w:eastAsia="Arial" w:cstheme="minorHAnsi"/>
              </w:rPr>
              <w:t>O</w:t>
            </w:r>
            <w:r w:rsidRPr="00C8053B">
              <w:rPr>
                <w:rFonts w:eastAsia="Arial" w:cstheme="minorHAnsi"/>
                <w:spacing w:val="1"/>
              </w:rPr>
              <w:t xml:space="preserve"> </w:t>
            </w:r>
            <w:r w:rsidRPr="00C8053B">
              <w:rPr>
                <w:rFonts w:eastAsia="Arial" w:cstheme="minorHAnsi"/>
              </w:rPr>
              <w:t>sist</w:t>
            </w:r>
            <w:r w:rsidRPr="00C8053B">
              <w:rPr>
                <w:rFonts w:eastAsia="Arial" w:cstheme="minorHAnsi"/>
                <w:spacing w:val="1"/>
              </w:rPr>
              <w:t>e</w:t>
            </w:r>
            <w:r w:rsidRPr="00C8053B">
              <w:rPr>
                <w:rFonts w:eastAsia="Arial" w:cstheme="minorHAnsi"/>
                <w:spacing w:val="-1"/>
              </w:rPr>
              <w:t>m</w:t>
            </w:r>
            <w:r w:rsidRPr="00C8053B">
              <w:rPr>
                <w:rFonts w:eastAsia="Arial" w:cstheme="minorHAnsi"/>
              </w:rPr>
              <w:t>a</w:t>
            </w:r>
            <w:r w:rsidRPr="00C8053B">
              <w:rPr>
                <w:rFonts w:eastAsia="Arial" w:cstheme="minorHAnsi"/>
                <w:spacing w:val="1"/>
              </w:rPr>
              <w:t xml:space="preserve"> insere</w:t>
            </w:r>
            <w:r w:rsidRPr="00C8053B">
              <w:rPr>
                <w:rFonts w:eastAsia="Arial" w:cstheme="minorHAnsi"/>
                <w:spacing w:val="-1"/>
              </w:rPr>
              <w:t xml:space="preserve"> </w:t>
            </w:r>
            <w:r w:rsidRPr="00C8053B">
              <w:rPr>
                <w:rFonts w:ascii="Calibri" w:hAnsi="Calibri" w:cs="Calibri"/>
                <w:color w:val="000000"/>
              </w:rPr>
              <w:t>a promoção selecionada no histórico com o estado "Enviada"</w:t>
            </w:r>
            <w:r>
              <w:rPr>
                <w:rFonts w:ascii="Calibri" w:hAnsi="Calibri" w:cs="Calibri"/>
                <w:color w:val="000000"/>
              </w:rPr>
              <w:t xml:space="preserve"> </w:t>
            </w:r>
          </w:p>
        </w:tc>
      </w:tr>
      <w:tr w:rsidR="00CE00C1" w:rsidTr="00650633">
        <w:tc>
          <w:tcPr>
            <w:tcW w:w="1980" w:type="dxa"/>
            <w:shd w:val="solid" w:color="BFBFBF" w:themeColor="background1" w:themeShade="BF" w:fill="auto"/>
          </w:tcPr>
          <w:p w:rsidR="00CE00C1" w:rsidRPr="00F13387" w:rsidRDefault="00CE00C1" w:rsidP="00650633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CE00C1" w:rsidRDefault="00CE00C1" w:rsidP="00650633">
            <w:pPr>
              <w:spacing w:line="260" w:lineRule="exact"/>
              <w:ind w:left="102"/>
              <w:rPr>
                <w:rFonts w:eastAsia="Arial" w:cstheme="minorHAnsi"/>
              </w:rPr>
            </w:pP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 xml:space="preserve"> a</w:t>
            </w:r>
            <w:r w:rsidRPr="0099369E">
              <w:rPr>
                <w:rFonts w:eastAsia="Arial" w:cstheme="minorHAnsi"/>
              </w:rPr>
              <w:t>t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</w:rPr>
              <w:t>r</w:t>
            </w:r>
            <w:r w:rsidRPr="0099369E">
              <w:rPr>
                <w:rFonts w:eastAsia="Arial" w:cstheme="minorHAnsi"/>
                <w:spacing w:val="-2"/>
              </w:rPr>
              <w:t xml:space="preserve"> </w:t>
            </w:r>
            <w:r w:rsidRPr="0099369E">
              <w:rPr>
                <w:rFonts w:eastAsia="Arial" w:cstheme="minorHAnsi"/>
                <w:spacing w:val="1"/>
              </w:rPr>
              <w:t>po</w:t>
            </w:r>
            <w:r w:rsidRPr="0099369E">
              <w:rPr>
                <w:rFonts w:eastAsia="Arial" w:cstheme="minorHAnsi"/>
                <w:spacing w:val="-1"/>
              </w:rPr>
              <w:t>d</w:t>
            </w:r>
            <w:r w:rsidRPr="0099369E">
              <w:rPr>
                <w:rFonts w:eastAsia="Arial" w:cstheme="minorHAnsi"/>
              </w:rPr>
              <w:t>e</w:t>
            </w:r>
            <w:r w:rsidRPr="0099369E">
              <w:rPr>
                <w:rFonts w:eastAsia="Arial" w:cstheme="minorHAnsi"/>
                <w:spacing w:val="1"/>
              </w:rPr>
              <w:t xml:space="preserve"> </w:t>
            </w:r>
            <w:r w:rsidRPr="0099369E">
              <w:rPr>
                <w:rFonts w:eastAsia="Arial" w:cstheme="minorHAnsi"/>
              </w:rPr>
              <w:t xml:space="preserve">clicar </w:t>
            </w:r>
            <w:r w:rsidRPr="0099369E">
              <w:rPr>
                <w:rFonts w:eastAsia="Arial" w:cstheme="minorHAnsi"/>
                <w:spacing w:val="-1"/>
              </w:rPr>
              <w:t>n</w:t>
            </w: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 xml:space="preserve"> </w:t>
            </w:r>
            <w:r w:rsidRPr="0099369E">
              <w:rPr>
                <w:rFonts w:eastAsia="Arial" w:cstheme="minorHAnsi"/>
                <w:spacing w:val="-1"/>
              </w:rPr>
              <w:t>b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</w:rPr>
              <w:t>t</w:t>
            </w:r>
            <w:r w:rsidRPr="0099369E">
              <w:rPr>
                <w:rFonts w:eastAsia="Arial" w:cstheme="minorHAnsi"/>
                <w:spacing w:val="1"/>
              </w:rPr>
              <w:t>ã</w:t>
            </w: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-1"/>
              </w:rPr>
              <w:t xml:space="preserve"> </w:t>
            </w:r>
            <w:r w:rsidRPr="0099369E">
              <w:rPr>
                <w:rFonts w:eastAsia="Arial" w:cstheme="minorHAnsi"/>
              </w:rPr>
              <w:t>“Ca</w:t>
            </w:r>
            <w:r w:rsidRPr="0099369E">
              <w:rPr>
                <w:rFonts w:eastAsia="Arial" w:cstheme="minorHAnsi"/>
                <w:spacing w:val="1"/>
              </w:rPr>
              <w:t>n</w:t>
            </w:r>
            <w:r w:rsidRPr="0099369E">
              <w:rPr>
                <w:rFonts w:eastAsia="Arial" w:cstheme="minorHAnsi"/>
              </w:rPr>
              <w:t>c</w:t>
            </w:r>
            <w:r w:rsidRPr="0099369E">
              <w:rPr>
                <w:rFonts w:eastAsia="Arial" w:cstheme="minorHAnsi"/>
                <w:spacing w:val="1"/>
              </w:rPr>
              <w:t>e</w:t>
            </w:r>
            <w:r w:rsidRPr="0099369E">
              <w:rPr>
                <w:rFonts w:eastAsia="Arial" w:cstheme="minorHAnsi"/>
              </w:rPr>
              <w:t>lar”</w:t>
            </w:r>
            <w:r>
              <w:rPr>
                <w:rFonts w:eastAsia="Arial" w:cstheme="minorHAnsi"/>
              </w:rPr>
              <w:t xml:space="preserve"> </w:t>
            </w:r>
            <w:r w:rsidRPr="0099369E">
              <w:rPr>
                <w:rFonts w:eastAsia="Arial" w:cstheme="minorHAnsi"/>
              </w:rPr>
              <w:t>a</w:t>
            </w:r>
            <w:r w:rsidRPr="0099369E">
              <w:rPr>
                <w:rFonts w:eastAsia="Arial" w:cstheme="minorHAnsi"/>
                <w:spacing w:val="1"/>
              </w:rPr>
              <w:t xml:space="preserve"> </w:t>
            </w:r>
            <w:r w:rsidRPr="0099369E">
              <w:rPr>
                <w:rFonts w:eastAsia="Arial" w:cstheme="minorHAnsi"/>
                <w:spacing w:val="-1"/>
              </w:rPr>
              <w:t>q</w:t>
            </w:r>
            <w:r w:rsidRPr="0099369E">
              <w:rPr>
                <w:rFonts w:eastAsia="Arial" w:cstheme="minorHAnsi"/>
                <w:spacing w:val="1"/>
              </w:rPr>
              <w:t>ua</w:t>
            </w:r>
            <w:r w:rsidRPr="0099369E">
              <w:rPr>
                <w:rFonts w:eastAsia="Arial" w:cstheme="minorHAnsi"/>
              </w:rPr>
              <w:t>l</w:t>
            </w:r>
            <w:r w:rsidRPr="0099369E">
              <w:rPr>
                <w:rFonts w:eastAsia="Arial" w:cstheme="minorHAnsi"/>
                <w:spacing w:val="-2"/>
              </w:rPr>
              <w:t>q</w:t>
            </w:r>
            <w:r w:rsidRPr="0099369E">
              <w:rPr>
                <w:rFonts w:eastAsia="Arial" w:cstheme="minorHAnsi"/>
                <w:spacing w:val="1"/>
              </w:rPr>
              <w:t>ue</w:t>
            </w:r>
            <w:r w:rsidRPr="0099369E">
              <w:rPr>
                <w:rFonts w:eastAsia="Arial" w:cstheme="minorHAnsi"/>
              </w:rPr>
              <w:t xml:space="preserve">r </w:t>
            </w:r>
            <w:r w:rsidRPr="0099369E">
              <w:rPr>
                <w:rFonts w:eastAsia="Arial" w:cstheme="minorHAnsi"/>
                <w:spacing w:val="-1"/>
              </w:rPr>
              <w:t>m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  <w:spacing w:val="-1"/>
              </w:rPr>
              <w:t>m</w:t>
            </w:r>
            <w:r w:rsidRPr="0099369E">
              <w:rPr>
                <w:rFonts w:eastAsia="Arial" w:cstheme="minorHAnsi"/>
                <w:spacing w:val="1"/>
              </w:rPr>
              <w:t>en</w:t>
            </w:r>
            <w:r w:rsidRPr="0099369E">
              <w:rPr>
                <w:rFonts w:eastAsia="Arial" w:cstheme="minorHAnsi"/>
                <w:spacing w:val="-2"/>
              </w:rPr>
              <w:t>t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</w:rPr>
              <w:t>.</w:t>
            </w:r>
          </w:p>
          <w:p w:rsidR="00CE00C1" w:rsidRPr="005658D4" w:rsidRDefault="00CE00C1" w:rsidP="00650633">
            <w:pPr>
              <w:spacing w:line="260" w:lineRule="exact"/>
              <w:ind w:left="102"/>
              <w:rPr>
                <w:rFonts w:eastAsia="Arial" w:cstheme="minorHAnsi"/>
              </w:rPr>
            </w:pPr>
            <w:r w:rsidRPr="005658D4">
              <w:rPr>
                <w:rFonts w:eastAsia="Arial" w:cstheme="minorHAnsi"/>
              </w:rPr>
              <w:t>3.</w:t>
            </w:r>
            <w:proofErr w:type="gramStart"/>
            <w:r w:rsidRPr="005658D4">
              <w:rPr>
                <w:rFonts w:eastAsia="Arial" w:cstheme="minorHAnsi"/>
              </w:rPr>
              <w:t>a)Não</w:t>
            </w:r>
            <w:proofErr w:type="gramEnd"/>
            <w:r w:rsidRPr="005658D4">
              <w:rPr>
                <w:rFonts w:eastAsia="Arial" w:cstheme="minorHAnsi"/>
              </w:rPr>
              <w:t xml:space="preserve"> existem promoções no estado “Aprovada”</w:t>
            </w:r>
          </w:p>
          <w:p w:rsidR="00CE00C1" w:rsidRPr="0099369E" w:rsidRDefault="00CE00C1" w:rsidP="00650633">
            <w:pPr>
              <w:spacing w:line="260" w:lineRule="exact"/>
              <w:ind w:left="102"/>
              <w:rPr>
                <w:rFonts w:cstheme="minorHAnsi"/>
              </w:rPr>
            </w:pPr>
            <w:r w:rsidRPr="005658D4">
              <w:rPr>
                <w:rFonts w:eastAsia="Arial" w:cstheme="minorHAnsi"/>
              </w:rPr>
              <w:t>5.a)</w:t>
            </w:r>
            <w:r>
              <w:rPr>
                <w:rFonts w:eastAsia="Arial" w:cstheme="minorHAnsi"/>
              </w:rPr>
              <w:t xml:space="preserve"> O ator não lança a promoção, então continua no estado </w:t>
            </w:r>
            <w:r w:rsidRPr="0099369E">
              <w:rPr>
                <w:rFonts w:eastAsia="Arial" w:cstheme="minorHAnsi"/>
                <w:spacing w:val="2"/>
              </w:rPr>
              <w:t>“</w:t>
            </w:r>
            <w:r w:rsidRPr="0099369E">
              <w:rPr>
                <w:rFonts w:eastAsia="Arial" w:cstheme="minorHAnsi"/>
              </w:rPr>
              <w:t>A</w:t>
            </w:r>
            <w:r w:rsidRPr="0099369E">
              <w:rPr>
                <w:rFonts w:eastAsia="Arial" w:cstheme="minorHAnsi"/>
                <w:spacing w:val="1"/>
              </w:rPr>
              <w:t>p</w:t>
            </w:r>
            <w:r w:rsidRPr="0099369E">
              <w:rPr>
                <w:rFonts w:eastAsia="Arial" w:cstheme="minorHAnsi"/>
                <w:spacing w:val="-3"/>
              </w:rPr>
              <w:t>r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  <w:spacing w:val="-2"/>
              </w:rPr>
              <w:t>v</w:t>
            </w:r>
            <w:r w:rsidRPr="0099369E">
              <w:rPr>
                <w:rFonts w:eastAsia="Arial" w:cstheme="minorHAnsi"/>
                <w:spacing w:val="1"/>
              </w:rPr>
              <w:t>ad</w:t>
            </w:r>
            <w:r w:rsidRPr="0099369E">
              <w:rPr>
                <w:rFonts w:eastAsia="Arial" w:cstheme="minorHAnsi"/>
                <w:spacing w:val="2"/>
              </w:rPr>
              <w:t>a</w:t>
            </w:r>
            <w:r w:rsidRPr="0099369E">
              <w:rPr>
                <w:rFonts w:eastAsia="Arial" w:cstheme="minorHAnsi"/>
              </w:rPr>
              <w:t>”</w:t>
            </w:r>
          </w:p>
        </w:tc>
      </w:tr>
      <w:tr w:rsidR="00CE00C1" w:rsidTr="00650633">
        <w:tc>
          <w:tcPr>
            <w:tcW w:w="1980" w:type="dxa"/>
            <w:shd w:val="solid" w:color="BFBFBF" w:themeColor="background1" w:themeShade="BF" w:fill="auto"/>
          </w:tcPr>
          <w:p w:rsidR="00CE00C1" w:rsidRPr="00F13387" w:rsidRDefault="00CE00C1" w:rsidP="00650633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CE00C1" w:rsidRPr="0099369E" w:rsidRDefault="00CE00C1" w:rsidP="00650633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É enviada uma </w:t>
            </w:r>
            <w:proofErr w:type="spellStart"/>
            <w:r>
              <w:rPr>
                <w:rFonts w:cstheme="minorHAnsi"/>
              </w:rPr>
              <w:t>pensagem</w:t>
            </w:r>
            <w:proofErr w:type="spellEnd"/>
            <w:r>
              <w:rPr>
                <w:rFonts w:cstheme="minorHAnsi"/>
              </w:rPr>
              <w:t xml:space="preserve"> promocional para os contactos </w:t>
            </w:r>
            <w:proofErr w:type="spellStart"/>
            <w:r>
              <w:rPr>
                <w:rFonts w:cstheme="minorHAnsi"/>
              </w:rPr>
              <w:t>seleccionados</w:t>
            </w:r>
            <w:proofErr w:type="spellEnd"/>
          </w:p>
        </w:tc>
      </w:tr>
      <w:tr w:rsidR="00CE00C1" w:rsidTr="00650633">
        <w:tc>
          <w:tcPr>
            <w:tcW w:w="1980" w:type="dxa"/>
            <w:shd w:val="solid" w:color="BFBFBF" w:themeColor="background1" w:themeShade="BF" w:fill="auto"/>
          </w:tcPr>
          <w:p w:rsidR="00CE00C1" w:rsidRPr="00F13387" w:rsidRDefault="00CE00C1" w:rsidP="00650633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CE00C1" w:rsidRPr="0099369E" w:rsidRDefault="00CE00C1" w:rsidP="00650633">
            <w:pPr>
              <w:ind w:left="360"/>
              <w:rPr>
                <w:rFonts w:cstheme="minorHAnsi"/>
              </w:rPr>
            </w:pPr>
          </w:p>
        </w:tc>
      </w:tr>
    </w:tbl>
    <w:p w:rsidR="00F34E9B" w:rsidRPr="00BB21A7" w:rsidRDefault="00F34E9B" w:rsidP="00DC0D69">
      <w:pPr>
        <w:jc w:val="center"/>
        <w:rPr>
          <w:rFonts w:asciiTheme="majorHAnsi" w:hAnsiTheme="majorHAnsi"/>
        </w:rPr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DC0D69" w:rsidTr="001B0495">
        <w:tc>
          <w:tcPr>
            <w:tcW w:w="1980" w:type="dxa"/>
            <w:shd w:val="solid" w:color="BFBFBF" w:themeColor="background1" w:themeShade="BF" w:fill="auto"/>
          </w:tcPr>
          <w:p w:rsidR="00DC0D69" w:rsidRPr="00F13387" w:rsidRDefault="00DC0D69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DC0D69" w:rsidRDefault="00DC0D69" w:rsidP="00DC0D69">
            <w:r>
              <w:t>Editar promoção</w:t>
            </w:r>
          </w:p>
        </w:tc>
      </w:tr>
      <w:tr w:rsidR="00DC0D69" w:rsidTr="001B0495">
        <w:tc>
          <w:tcPr>
            <w:tcW w:w="1980" w:type="dxa"/>
            <w:shd w:val="solid" w:color="BFBFBF" w:themeColor="background1" w:themeShade="BF" w:fill="auto"/>
          </w:tcPr>
          <w:p w:rsidR="00DC0D69" w:rsidRPr="00F13387" w:rsidRDefault="00DC0D69" w:rsidP="001B0495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DC0D69" w:rsidRDefault="00DC0D69" w:rsidP="00DC0D69">
            <w:r>
              <w:t>O ator edita uma promoção no sistema</w:t>
            </w:r>
          </w:p>
        </w:tc>
      </w:tr>
      <w:tr w:rsidR="00DC0D69" w:rsidTr="001B0495">
        <w:tc>
          <w:tcPr>
            <w:tcW w:w="1980" w:type="dxa"/>
            <w:shd w:val="solid" w:color="BFBFBF" w:themeColor="background1" w:themeShade="BF" w:fill="auto"/>
          </w:tcPr>
          <w:p w:rsidR="00DC0D69" w:rsidRPr="00F13387" w:rsidRDefault="00DC0D69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DC0D69" w:rsidRDefault="00DC0D69" w:rsidP="001B0495">
            <w:r>
              <w:t>M</w:t>
            </w:r>
            <w:r w:rsidR="001B0495">
              <w:t>é</w:t>
            </w:r>
            <w:r>
              <w:t>dia</w:t>
            </w:r>
          </w:p>
        </w:tc>
      </w:tr>
      <w:tr w:rsidR="00DC0D69" w:rsidTr="001B0495">
        <w:tc>
          <w:tcPr>
            <w:tcW w:w="1980" w:type="dxa"/>
            <w:shd w:val="solid" w:color="BFBFBF" w:themeColor="background1" w:themeShade="BF" w:fill="auto"/>
          </w:tcPr>
          <w:p w:rsidR="00DC0D69" w:rsidRPr="00F13387" w:rsidRDefault="00DC0D69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DC0D69" w:rsidRDefault="00DC0D69" w:rsidP="001B0495">
            <w:r>
              <w:t>Login válido</w:t>
            </w:r>
          </w:p>
        </w:tc>
      </w:tr>
      <w:tr w:rsidR="00DC0D69" w:rsidTr="001B0495">
        <w:tc>
          <w:tcPr>
            <w:tcW w:w="1980" w:type="dxa"/>
            <w:shd w:val="solid" w:color="BFBFBF" w:themeColor="background1" w:themeShade="BF" w:fill="auto"/>
          </w:tcPr>
          <w:p w:rsidR="00DC0D69" w:rsidRPr="00F13387" w:rsidRDefault="00DC0D69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DC0D69" w:rsidRDefault="00DC0D69" w:rsidP="0099249B">
            <w:pPr>
              <w:pStyle w:val="PargrafodaLista"/>
              <w:numPr>
                <w:ilvl w:val="0"/>
                <w:numId w:val="10"/>
              </w:numPr>
            </w:pPr>
            <w:r>
              <w:t>O Caso de Uso começa quando o ator clica no botão “Editar promoção”</w:t>
            </w:r>
          </w:p>
          <w:p w:rsidR="00DC0D69" w:rsidRDefault="00DC0D69" w:rsidP="0099249B">
            <w:pPr>
              <w:pStyle w:val="PargrafodaLista"/>
              <w:numPr>
                <w:ilvl w:val="0"/>
                <w:numId w:val="10"/>
              </w:numPr>
            </w:pPr>
            <w:r>
              <w:t xml:space="preserve">O sistema mostra as promoções no estado </w:t>
            </w:r>
            <w:r w:rsidRPr="00DC0D69">
              <w:rPr>
                <w:sz w:val="20"/>
                <w:szCs w:val="20"/>
              </w:rPr>
              <w:t>“Em progresso”</w:t>
            </w:r>
          </w:p>
          <w:p w:rsidR="00DC0D69" w:rsidRDefault="00DC0D69" w:rsidP="0099249B">
            <w:pPr>
              <w:pStyle w:val="PargrafodaLista"/>
              <w:numPr>
                <w:ilvl w:val="0"/>
                <w:numId w:val="10"/>
              </w:numPr>
            </w:pPr>
            <w:r>
              <w:t>O ator seleciona a promoção pretendida</w:t>
            </w:r>
          </w:p>
          <w:p w:rsidR="00DC0D69" w:rsidRDefault="00DC0D69" w:rsidP="0099249B">
            <w:pPr>
              <w:pStyle w:val="PargrafodaLista"/>
              <w:numPr>
                <w:ilvl w:val="0"/>
                <w:numId w:val="10"/>
              </w:numPr>
            </w:pPr>
            <w:r>
              <w:t>O sistema apresenta o formulário</w:t>
            </w:r>
          </w:p>
          <w:p w:rsidR="00DC0D69" w:rsidRDefault="00DC0D69" w:rsidP="0099249B">
            <w:pPr>
              <w:pStyle w:val="PargrafodaLista"/>
              <w:numPr>
                <w:ilvl w:val="0"/>
                <w:numId w:val="10"/>
              </w:numPr>
            </w:pPr>
            <w:r>
              <w:t>O ator altera os dados da promoção selecionada e clica no botão “Guardar”</w:t>
            </w:r>
          </w:p>
          <w:p w:rsidR="00DC0D69" w:rsidRDefault="00DC0D69" w:rsidP="0099249B">
            <w:pPr>
              <w:pStyle w:val="PargrafodaLista"/>
              <w:numPr>
                <w:ilvl w:val="0"/>
                <w:numId w:val="10"/>
              </w:numPr>
            </w:pPr>
            <w:r>
              <w:t>O sistema pede para confirmar</w:t>
            </w:r>
          </w:p>
          <w:p w:rsidR="00DC0D69" w:rsidRDefault="00DC0D69" w:rsidP="0099249B">
            <w:pPr>
              <w:pStyle w:val="PargrafodaLista"/>
              <w:numPr>
                <w:ilvl w:val="0"/>
                <w:numId w:val="10"/>
              </w:numPr>
            </w:pPr>
            <w:r>
              <w:t>O ator clica no botão “Ok”, confirmando a alteração</w:t>
            </w:r>
          </w:p>
          <w:p w:rsidR="00DC0D69" w:rsidRDefault="00DC0D69" w:rsidP="0099249B">
            <w:pPr>
              <w:pStyle w:val="PargrafodaLista"/>
              <w:numPr>
                <w:ilvl w:val="0"/>
                <w:numId w:val="10"/>
              </w:numPr>
            </w:pPr>
            <w:r>
              <w:t xml:space="preserve">O sistema </w:t>
            </w:r>
            <w:r w:rsidR="00BD2227">
              <w:t>a</w:t>
            </w:r>
            <w:r w:rsidR="001B0495">
              <w:t>tualiza</w:t>
            </w:r>
            <w:r>
              <w:t xml:space="preserve"> o registo</w:t>
            </w:r>
          </w:p>
        </w:tc>
      </w:tr>
      <w:tr w:rsidR="00DC0D69" w:rsidTr="001B0495">
        <w:tc>
          <w:tcPr>
            <w:tcW w:w="1980" w:type="dxa"/>
            <w:shd w:val="solid" w:color="BFBFBF" w:themeColor="background1" w:themeShade="BF" w:fill="auto"/>
          </w:tcPr>
          <w:p w:rsidR="00DC0D69" w:rsidRPr="00F13387" w:rsidRDefault="00DC0D69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DC0D69" w:rsidRDefault="00DC0D69" w:rsidP="001B0495">
            <w:r>
              <w:t>O ator pode clicar no botão “Cancelar” a qualquer momento</w:t>
            </w:r>
          </w:p>
          <w:p w:rsidR="00DC0D69" w:rsidRDefault="00DC0D69" w:rsidP="00DC0D69">
            <w:r>
              <w:t xml:space="preserve"> 5. </w:t>
            </w:r>
            <w:proofErr w:type="gramStart"/>
            <w:r>
              <w:t>a</w:t>
            </w:r>
            <w:proofErr w:type="gramEnd"/>
            <w:r>
              <w:t>. Se houver campos obrigatórios não preenchidos, mostrar mensagem de erro</w:t>
            </w:r>
          </w:p>
        </w:tc>
      </w:tr>
      <w:tr w:rsidR="00DC0D69" w:rsidTr="001B0495">
        <w:tc>
          <w:tcPr>
            <w:tcW w:w="1980" w:type="dxa"/>
            <w:shd w:val="solid" w:color="BFBFBF" w:themeColor="background1" w:themeShade="BF" w:fill="auto"/>
          </w:tcPr>
          <w:p w:rsidR="00DC0D69" w:rsidRPr="00F13387" w:rsidRDefault="00DC0D69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DC0D69" w:rsidRDefault="00DC0D69" w:rsidP="001B0495"/>
        </w:tc>
      </w:tr>
      <w:tr w:rsidR="00DC0D69" w:rsidTr="001B0495">
        <w:tc>
          <w:tcPr>
            <w:tcW w:w="1980" w:type="dxa"/>
            <w:shd w:val="solid" w:color="BFBFBF" w:themeColor="background1" w:themeShade="BF" w:fill="auto"/>
          </w:tcPr>
          <w:p w:rsidR="00DC0D69" w:rsidRPr="00F13387" w:rsidRDefault="00DC0D69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DC0D69" w:rsidRDefault="00DC0D69" w:rsidP="00DC0D69">
            <w:pPr>
              <w:ind w:left="1080"/>
            </w:pPr>
          </w:p>
        </w:tc>
      </w:tr>
    </w:tbl>
    <w:p w:rsidR="00DC0D69" w:rsidRDefault="00DC0D69" w:rsidP="001B0495">
      <w:pPr>
        <w:jc w:val="center"/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1B0495" w:rsidTr="001B0495">
        <w:tc>
          <w:tcPr>
            <w:tcW w:w="1980" w:type="dxa"/>
            <w:shd w:val="solid" w:color="BFBFBF" w:themeColor="background1" w:themeShade="BF" w:fill="auto"/>
          </w:tcPr>
          <w:p w:rsidR="001B0495" w:rsidRPr="00F13387" w:rsidRDefault="001B0495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1B0495" w:rsidRDefault="001B0495" w:rsidP="00607CB6">
            <w:r>
              <w:t xml:space="preserve">Segmentar </w:t>
            </w:r>
            <w:r w:rsidR="00607CB6">
              <w:t>contactos</w:t>
            </w:r>
          </w:p>
        </w:tc>
      </w:tr>
      <w:tr w:rsidR="001B0495" w:rsidTr="001B0495">
        <w:tc>
          <w:tcPr>
            <w:tcW w:w="1980" w:type="dxa"/>
            <w:shd w:val="solid" w:color="BFBFBF" w:themeColor="background1" w:themeShade="BF" w:fill="auto"/>
          </w:tcPr>
          <w:p w:rsidR="001B0495" w:rsidRPr="00F13387" w:rsidRDefault="001B0495" w:rsidP="001B0495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1B0495" w:rsidRDefault="001B0495" w:rsidP="00607CB6">
            <w:r>
              <w:t xml:space="preserve">O ator segmenta os </w:t>
            </w:r>
            <w:r w:rsidR="00607CB6">
              <w:t>contactos</w:t>
            </w:r>
          </w:p>
        </w:tc>
      </w:tr>
      <w:tr w:rsidR="001B0495" w:rsidTr="001B0495">
        <w:tc>
          <w:tcPr>
            <w:tcW w:w="1980" w:type="dxa"/>
            <w:shd w:val="solid" w:color="BFBFBF" w:themeColor="background1" w:themeShade="BF" w:fill="auto"/>
          </w:tcPr>
          <w:p w:rsidR="001B0495" w:rsidRPr="00F13387" w:rsidRDefault="001B0495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1B0495" w:rsidRDefault="001B0495" w:rsidP="001B0495">
            <w:r>
              <w:t>Média</w:t>
            </w:r>
          </w:p>
        </w:tc>
      </w:tr>
      <w:tr w:rsidR="001B0495" w:rsidTr="001B0495">
        <w:tc>
          <w:tcPr>
            <w:tcW w:w="1980" w:type="dxa"/>
            <w:shd w:val="solid" w:color="BFBFBF" w:themeColor="background1" w:themeShade="BF" w:fill="auto"/>
          </w:tcPr>
          <w:p w:rsidR="001B0495" w:rsidRPr="00F13387" w:rsidRDefault="001B0495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lastRenderedPageBreak/>
              <w:t>Pré-condição</w:t>
            </w:r>
          </w:p>
        </w:tc>
        <w:tc>
          <w:tcPr>
            <w:tcW w:w="6514" w:type="dxa"/>
          </w:tcPr>
          <w:p w:rsidR="001B0495" w:rsidRDefault="001B0495" w:rsidP="001B0495">
            <w:r>
              <w:t>Login válido</w:t>
            </w:r>
          </w:p>
        </w:tc>
      </w:tr>
      <w:tr w:rsidR="001B0495" w:rsidTr="001B0495">
        <w:tc>
          <w:tcPr>
            <w:tcW w:w="1980" w:type="dxa"/>
            <w:shd w:val="solid" w:color="BFBFBF" w:themeColor="background1" w:themeShade="BF" w:fill="auto"/>
          </w:tcPr>
          <w:p w:rsidR="001B0495" w:rsidRPr="00F13387" w:rsidRDefault="001B0495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1B0495" w:rsidRDefault="001B0495" w:rsidP="0099249B">
            <w:pPr>
              <w:pStyle w:val="PargrafodaLista"/>
              <w:numPr>
                <w:ilvl w:val="0"/>
                <w:numId w:val="11"/>
              </w:numPr>
            </w:pPr>
            <w:r>
              <w:t xml:space="preserve">O sistema </w:t>
            </w:r>
            <w:r w:rsidR="00717ADD">
              <w:t>hab</w:t>
            </w:r>
            <w:r w:rsidR="00607CB6">
              <w:t>i</w:t>
            </w:r>
            <w:r w:rsidR="00717ADD">
              <w:t xml:space="preserve">lita o botão “Segmentar </w:t>
            </w:r>
            <w:r w:rsidR="00607CB6">
              <w:t>contactos</w:t>
            </w:r>
            <w:r w:rsidR="00717ADD">
              <w:t>”</w:t>
            </w:r>
          </w:p>
          <w:p w:rsidR="001B0495" w:rsidRDefault="001B0495" w:rsidP="0099249B">
            <w:pPr>
              <w:pStyle w:val="PargrafodaLista"/>
              <w:numPr>
                <w:ilvl w:val="0"/>
                <w:numId w:val="11"/>
              </w:numPr>
            </w:pPr>
            <w:r>
              <w:t xml:space="preserve">O ator clica </w:t>
            </w:r>
            <w:r w:rsidR="00717ADD">
              <w:t>no botão</w:t>
            </w:r>
            <w:r>
              <w:t xml:space="preserve"> “</w:t>
            </w:r>
            <w:r w:rsidR="00717ADD">
              <w:t>S</w:t>
            </w:r>
            <w:r>
              <w:t xml:space="preserve">egmentar </w:t>
            </w:r>
            <w:r w:rsidR="00607CB6">
              <w:t>contactos</w:t>
            </w:r>
            <w:r>
              <w:t>”</w:t>
            </w:r>
          </w:p>
          <w:p w:rsidR="001B0495" w:rsidRPr="001B0495" w:rsidRDefault="001B0495" w:rsidP="0099249B">
            <w:pPr>
              <w:pStyle w:val="PargrafodaLista"/>
              <w:numPr>
                <w:ilvl w:val="0"/>
                <w:numId w:val="11"/>
              </w:numPr>
            </w:pPr>
            <w:r>
              <w:t xml:space="preserve">O sistema mostra o formulário da segmentação de </w:t>
            </w:r>
            <w:r w:rsidR="00607CB6">
              <w:t>contactos</w:t>
            </w:r>
          </w:p>
          <w:p w:rsidR="001B0495" w:rsidRDefault="001B0495" w:rsidP="0099249B">
            <w:pPr>
              <w:pStyle w:val="PargrafodaLista"/>
              <w:numPr>
                <w:ilvl w:val="0"/>
                <w:numId w:val="11"/>
              </w:numPr>
            </w:pPr>
            <w:r>
              <w:t>O ator escolhe os campos necessários à segmentação</w:t>
            </w:r>
          </w:p>
          <w:p w:rsidR="001B0495" w:rsidRDefault="001B0495" w:rsidP="0099249B">
            <w:pPr>
              <w:pStyle w:val="PargrafodaLista"/>
              <w:numPr>
                <w:ilvl w:val="0"/>
                <w:numId w:val="11"/>
              </w:numPr>
            </w:pPr>
            <w:r>
              <w:t xml:space="preserve">O sistema guarda o registo </w:t>
            </w:r>
          </w:p>
        </w:tc>
      </w:tr>
      <w:tr w:rsidR="001B0495" w:rsidTr="001B0495">
        <w:tc>
          <w:tcPr>
            <w:tcW w:w="1980" w:type="dxa"/>
            <w:shd w:val="solid" w:color="BFBFBF" w:themeColor="background1" w:themeShade="BF" w:fill="auto"/>
          </w:tcPr>
          <w:p w:rsidR="001B0495" w:rsidRPr="00F13387" w:rsidRDefault="001B0495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3546A9" w:rsidRDefault="001B0495" w:rsidP="001B0495">
            <w:r>
              <w:t>O ator pode clicar no botão “Cancelar” a qualq</w:t>
            </w:r>
            <w:r w:rsidR="00CD21EA">
              <w:t>uer momento</w:t>
            </w:r>
          </w:p>
        </w:tc>
      </w:tr>
      <w:tr w:rsidR="001B0495" w:rsidTr="001B0495">
        <w:tc>
          <w:tcPr>
            <w:tcW w:w="1980" w:type="dxa"/>
            <w:shd w:val="solid" w:color="BFBFBF" w:themeColor="background1" w:themeShade="BF" w:fill="auto"/>
          </w:tcPr>
          <w:p w:rsidR="001B0495" w:rsidRPr="00F13387" w:rsidRDefault="001B0495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1B0495" w:rsidRDefault="001B0495" w:rsidP="001B0495"/>
        </w:tc>
      </w:tr>
      <w:tr w:rsidR="001B0495" w:rsidTr="001B0495">
        <w:tc>
          <w:tcPr>
            <w:tcW w:w="1980" w:type="dxa"/>
            <w:shd w:val="solid" w:color="BFBFBF" w:themeColor="background1" w:themeShade="BF" w:fill="auto"/>
          </w:tcPr>
          <w:p w:rsidR="001B0495" w:rsidRPr="00F13387" w:rsidRDefault="001B0495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1B0495" w:rsidRDefault="001B0495" w:rsidP="001B0495">
            <w:pPr>
              <w:ind w:left="1080"/>
            </w:pPr>
          </w:p>
        </w:tc>
      </w:tr>
    </w:tbl>
    <w:p w:rsidR="001B0495" w:rsidRDefault="001B0495" w:rsidP="001B0495">
      <w:pPr>
        <w:jc w:val="center"/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DE6BD4" w:rsidTr="00D90ED4">
        <w:tc>
          <w:tcPr>
            <w:tcW w:w="1980" w:type="dxa"/>
            <w:shd w:val="solid" w:color="BFBFBF" w:themeColor="background1" w:themeShade="BF" w:fill="auto"/>
          </w:tcPr>
          <w:p w:rsidR="00DE6BD4" w:rsidRPr="00F13387" w:rsidRDefault="00DE6B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DE6BD4" w:rsidRDefault="00DE6BD4" w:rsidP="00D90ED4">
            <w:r>
              <w:t>Eliminar promoção</w:t>
            </w:r>
          </w:p>
        </w:tc>
      </w:tr>
      <w:tr w:rsidR="00DE6BD4" w:rsidTr="00D90ED4">
        <w:tc>
          <w:tcPr>
            <w:tcW w:w="1980" w:type="dxa"/>
            <w:shd w:val="solid" w:color="BFBFBF" w:themeColor="background1" w:themeShade="BF" w:fill="auto"/>
          </w:tcPr>
          <w:p w:rsidR="00DE6BD4" w:rsidRPr="00F13387" w:rsidRDefault="00DE6BD4" w:rsidP="00D90ED4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DE6BD4" w:rsidRDefault="00DE6BD4" w:rsidP="00DE6BD4">
            <w:r>
              <w:t>O ator elimina uma promoção</w:t>
            </w:r>
          </w:p>
        </w:tc>
      </w:tr>
      <w:tr w:rsidR="00DE6BD4" w:rsidTr="00D90ED4">
        <w:tc>
          <w:tcPr>
            <w:tcW w:w="1980" w:type="dxa"/>
            <w:shd w:val="solid" w:color="BFBFBF" w:themeColor="background1" w:themeShade="BF" w:fill="auto"/>
          </w:tcPr>
          <w:p w:rsidR="00DE6BD4" w:rsidRPr="00F13387" w:rsidRDefault="00DE6B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DE6BD4" w:rsidRDefault="00DE6BD4" w:rsidP="00D90ED4">
            <w:r>
              <w:t>Média</w:t>
            </w:r>
          </w:p>
        </w:tc>
      </w:tr>
      <w:tr w:rsidR="00DE6BD4" w:rsidTr="00D90ED4">
        <w:tc>
          <w:tcPr>
            <w:tcW w:w="1980" w:type="dxa"/>
            <w:shd w:val="solid" w:color="BFBFBF" w:themeColor="background1" w:themeShade="BF" w:fill="auto"/>
          </w:tcPr>
          <w:p w:rsidR="00DE6BD4" w:rsidRPr="00F13387" w:rsidRDefault="00DE6B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DE6BD4" w:rsidRDefault="00DE6BD4" w:rsidP="00D90ED4">
            <w:r>
              <w:t>Login válido</w:t>
            </w:r>
          </w:p>
        </w:tc>
      </w:tr>
      <w:tr w:rsidR="00DE6BD4" w:rsidTr="00D90ED4">
        <w:tc>
          <w:tcPr>
            <w:tcW w:w="1980" w:type="dxa"/>
            <w:shd w:val="solid" w:color="BFBFBF" w:themeColor="background1" w:themeShade="BF" w:fill="auto"/>
          </w:tcPr>
          <w:p w:rsidR="00DE6BD4" w:rsidRPr="00F13387" w:rsidRDefault="00DE6B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DE6BD4" w:rsidRDefault="00DE6BD4" w:rsidP="0099249B">
            <w:pPr>
              <w:pStyle w:val="PargrafodaLista"/>
              <w:numPr>
                <w:ilvl w:val="0"/>
                <w:numId w:val="12"/>
              </w:numPr>
            </w:pPr>
            <w:r>
              <w:t>O utilizador clica no botão “Consultar promoções”</w:t>
            </w:r>
          </w:p>
          <w:p w:rsidR="00DE6BD4" w:rsidRDefault="00DE6BD4" w:rsidP="0099249B">
            <w:pPr>
              <w:pStyle w:val="PargrafodaLista"/>
              <w:numPr>
                <w:ilvl w:val="0"/>
                <w:numId w:val="12"/>
              </w:numPr>
            </w:pPr>
            <w:r>
              <w:t>O sistema mostra todas as promoções</w:t>
            </w:r>
          </w:p>
          <w:p w:rsidR="00DE6BD4" w:rsidRDefault="00DE6BD4" w:rsidP="0099249B">
            <w:pPr>
              <w:pStyle w:val="PargrafodaLista"/>
              <w:numPr>
                <w:ilvl w:val="0"/>
                <w:numId w:val="12"/>
              </w:numPr>
            </w:pPr>
            <w:r>
              <w:t>O utilizador seleciona a promoção que está no estado “em progresso”</w:t>
            </w:r>
          </w:p>
          <w:p w:rsidR="00DE6BD4" w:rsidRDefault="00196C48" w:rsidP="0099249B">
            <w:pPr>
              <w:pStyle w:val="PargrafodaLista"/>
              <w:numPr>
                <w:ilvl w:val="0"/>
                <w:numId w:val="12"/>
              </w:numPr>
            </w:pPr>
            <w:r>
              <w:t>O sistema habilita o</w:t>
            </w:r>
            <w:r w:rsidR="00DE6BD4">
              <w:t xml:space="preserve"> bot</w:t>
            </w:r>
            <w:r>
              <w:t>ão</w:t>
            </w:r>
            <w:r w:rsidR="00DE6BD4">
              <w:t xml:space="preserve"> “</w:t>
            </w:r>
            <w:r>
              <w:t>Eliminar</w:t>
            </w:r>
            <w:r w:rsidR="00DE6BD4">
              <w:t>”</w:t>
            </w:r>
          </w:p>
          <w:p w:rsidR="00DE6BD4" w:rsidRDefault="00196C48" w:rsidP="0099249B">
            <w:pPr>
              <w:pStyle w:val="PargrafodaLista"/>
              <w:numPr>
                <w:ilvl w:val="0"/>
                <w:numId w:val="12"/>
              </w:numPr>
            </w:pPr>
            <w:r>
              <w:t>O ator clica no botão “Eliminar”</w:t>
            </w:r>
          </w:p>
          <w:p w:rsidR="00DE6BD4" w:rsidRDefault="00DE6BD4" w:rsidP="0099249B">
            <w:pPr>
              <w:pStyle w:val="PargrafodaLista"/>
              <w:numPr>
                <w:ilvl w:val="0"/>
                <w:numId w:val="12"/>
              </w:numPr>
            </w:pPr>
            <w:r>
              <w:t xml:space="preserve">O sistema </w:t>
            </w:r>
            <w:r w:rsidR="00196C48">
              <w:t>a promoção seleccionada no histórico com o estado “eliminada”</w:t>
            </w:r>
          </w:p>
        </w:tc>
      </w:tr>
      <w:tr w:rsidR="00DE6BD4" w:rsidTr="00D90ED4">
        <w:tc>
          <w:tcPr>
            <w:tcW w:w="1980" w:type="dxa"/>
            <w:shd w:val="solid" w:color="BFBFBF" w:themeColor="background1" w:themeShade="BF" w:fill="auto"/>
          </w:tcPr>
          <w:p w:rsidR="00DE6BD4" w:rsidRPr="00F13387" w:rsidRDefault="00DE6B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DE6BD4" w:rsidRDefault="00DE6BD4" w:rsidP="00D90ED4">
            <w:r>
              <w:t>O ator pode clicar no botão “Cancelar” a qualquer momento.</w:t>
            </w:r>
          </w:p>
        </w:tc>
      </w:tr>
      <w:tr w:rsidR="00DE6BD4" w:rsidTr="00D90ED4">
        <w:tc>
          <w:tcPr>
            <w:tcW w:w="1980" w:type="dxa"/>
            <w:shd w:val="solid" w:color="BFBFBF" w:themeColor="background1" w:themeShade="BF" w:fill="auto"/>
          </w:tcPr>
          <w:p w:rsidR="00DE6BD4" w:rsidRPr="00F13387" w:rsidRDefault="00DE6B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DE6BD4" w:rsidRDefault="00DE6BD4" w:rsidP="00D90ED4"/>
        </w:tc>
      </w:tr>
      <w:tr w:rsidR="00DE6BD4" w:rsidTr="00D90ED4">
        <w:tc>
          <w:tcPr>
            <w:tcW w:w="1980" w:type="dxa"/>
            <w:shd w:val="solid" w:color="BFBFBF" w:themeColor="background1" w:themeShade="BF" w:fill="auto"/>
          </w:tcPr>
          <w:p w:rsidR="00DE6BD4" w:rsidRPr="00F13387" w:rsidRDefault="00DE6B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DE6BD4" w:rsidRDefault="00DE6BD4" w:rsidP="00196C48">
            <w:pPr>
              <w:ind w:left="360"/>
            </w:pPr>
          </w:p>
        </w:tc>
      </w:tr>
    </w:tbl>
    <w:p w:rsidR="00DE6BD4" w:rsidRDefault="00DE6BD4" w:rsidP="001B0495">
      <w:pPr>
        <w:jc w:val="center"/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D90ED4" w:rsidTr="00D90ED4">
        <w:tc>
          <w:tcPr>
            <w:tcW w:w="1980" w:type="dxa"/>
            <w:shd w:val="solid" w:color="BFBFBF" w:themeColor="background1" w:themeShade="BF" w:fill="auto"/>
          </w:tcPr>
          <w:p w:rsidR="00D90ED4" w:rsidRPr="00F13387" w:rsidRDefault="00D90ED4" w:rsidP="00D90ED4">
            <w:pPr>
              <w:rPr>
                <w:b/>
                <w:sz w:val="24"/>
                <w:szCs w:val="24"/>
              </w:rPr>
            </w:pPr>
            <w:r>
              <w:br w:type="page"/>
            </w: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D90ED4" w:rsidRDefault="00D90ED4" w:rsidP="00D90ED4">
            <w:r>
              <w:t>Configurar requisitos do tempo</w:t>
            </w:r>
          </w:p>
        </w:tc>
      </w:tr>
      <w:tr w:rsidR="00D90ED4" w:rsidTr="00D90ED4">
        <w:tc>
          <w:tcPr>
            <w:tcW w:w="1980" w:type="dxa"/>
            <w:shd w:val="solid" w:color="BFBFBF" w:themeColor="background1" w:themeShade="BF" w:fill="auto"/>
          </w:tcPr>
          <w:p w:rsidR="00D90ED4" w:rsidRPr="00F13387" w:rsidRDefault="00D90ED4" w:rsidP="00D90ED4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D90ED4" w:rsidRDefault="00D90ED4" w:rsidP="00D90ED4">
            <w:r>
              <w:t>O ator configura os requisitos do tempo</w:t>
            </w:r>
          </w:p>
        </w:tc>
      </w:tr>
      <w:tr w:rsidR="00D90ED4" w:rsidTr="00D90ED4">
        <w:tc>
          <w:tcPr>
            <w:tcW w:w="1980" w:type="dxa"/>
            <w:shd w:val="solid" w:color="BFBFBF" w:themeColor="background1" w:themeShade="BF" w:fill="auto"/>
          </w:tcPr>
          <w:p w:rsidR="00D90ED4" w:rsidRPr="00F13387" w:rsidRDefault="00D90E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D90ED4" w:rsidRDefault="00D90ED4" w:rsidP="00D90ED4">
            <w:r>
              <w:t>Média</w:t>
            </w:r>
          </w:p>
        </w:tc>
      </w:tr>
      <w:tr w:rsidR="00D90ED4" w:rsidTr="00D90ED4">
        <w:tc>
          <w:tcPr>
            <w:tcW w:w="1980" w:type="dxa"/>
            <w:shd w:val="solid" w:color="BFBFBF" w:themeColor="background1" w:themeShade="BF" w:fill="auto"/>
          </w:tcPr>
          <w:p w:rsidR="00D90ED4" w:rsidRPr="00F13387" w:rsidRDefault="00D90E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D90ED4" w:rsidRDefault="00D90ED4" w:rsidP="00D90ED4">
            <w:r>
              <w:t>Login válido</w:t>
            </w:r>
          </w:p>
        </w:tc>
      </w:tr>
      <w:tr w:rsidR="00D90ED4" w:rsidTr="00D90ED4">
        <w:tc>
          <w:tcPr>
            <w:tcW w:w="1980" w:type="dxa"/>
            <w:shd w:val="solid" w:color="BFBFBF" w:themeColor="background1" w:themeShade="BF" w:fill="auto"/>
          </w:tcPr>
          <w:p w:rsidR="00D90ED4" w:rsidRPr="00F13387" w:rsidRDefault="00D90E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D90ED4" w:rsidRDefault="00D90ED4" w:rsidP="0099249B">
            <w:pPr>
              <w:pStyle w:val="PargrafodaLista"/>
              <w:numPr>
                <w:ilvl w:val="0"/>
                <w:numId w:val="14"/>
              </w:numPr>
            </w:pPr>
            <w:r>
              <w:t>O Caso de Uso começa quando o ator clica no botão “Configurar requisitos do tempo”</w:t>
            </w:r>
          </w:p>
          <w:p w:rsidR="00D90ED4" w:rsidRDefault="00D90ED4" w:rsidP="0099249B">
            <w:pPr>
              <w:pStyle w:val="PargrafodaLista"/>
              <w:numPr>
                <w:ilvl w:val="0"/>
                <w:numId w:val="14"/>
              </w:numPr>
            </w:pPr>
            <w:r>
              <w:t xml:space="preserve">O sistema apresenta o formulário </w:t>
            </w:r>
          </w:p>
          <w:p w:rsidR="00D90ED4" w:rsidRDefault="00D90ED4" w:rsidP="0099249B">
            <w:pPr>
              <w:pStyle w:val="PargrafodaLista"/>
              <w:numPr>
                <w:ilvl w:val="0"/>
                <w:numId w:val="14"/>
              </w:numPr>
            </w:pPr>
            <w:r>
              <w:t>O ator insere/</w:t>
            </w:r>
            <w:proofErr w:type="gramStart"/>
            <w:r>
              <w:t>altera  os</w:t>
            </w:r>
            <w:proofErr w:type="gramEnd"/>
            <w:r>
              <w:t xml:space="preserve"> dados e clica no botão “Guardar”</w:t>
            </w:r>
          </w:p>
          <w:p w:rsidR="00D90ED4" w:rsidRDefault="00D90ED4" w:rsidP="0099249B">
            <w:pPr>
              <w:pStyle w:val="PargrafodaLista"/>
              <w:numPr>
                <w:ilvl w:val="0"/>
                <w:numId w:val="14"/>
              </w:numPr>
            </w:pPr>
            <w:r>
              <w:t>O sistema pede para confirmar</w:t>
            </w:r>
          </w:p>
          <w:p w:rsidR="00D90ED4" w:rsidRDefault="00D90ED4" w:rsidP="0099249B">
            <w:pPr>
              <w:pStyle w:val="PargrafodaLista"/>
              <w:numPr>
                <w:ilvl w:val="0"/>
                <w:numId w:val="14"/>
              </w:numPr>
            </w:pPr>
            <w:r>
              <w:t>O ator clica no botão “Ok”, confirmando a alteração</w:t>
            </w:r>
          </w:p>
          <w:p w:rsidR="00D90ED4" w:rsidRDefault="00D90ED4" w:rsidP="0099249B">
            <w:pPr>
              <w:pStyle w:val="PargrafodaLista"/>
              <w:numPr>
                <w:ilvl w:val="0"/>
                <w:numId w:val="14"/>
              </w:numPr>
            </w:pPr>
            <w:r>
              <w:t>O sistema atualiza o registo</w:t>
            </w:r>
          </w:p>
        </w:tc>
      </w:tr>
      <w:tr w:rsidR="00D90ED4" w:rsidTr="00D90ED4">
        <w:tc>
          <w:tcPr>
            <w:tcW w:w="1980" w:type="dxa"/>
            <w:shd w:val="solid" w:color="BFBFBF" w:themeColor="background1" w:themeShade="BF" w:fill="auto"/>
          </w:tcPr>
          <w:p w:rsidR="00D90ED4" w:rsidRPr="00F13387" w:rsidRDefault="00D90E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D90ED4" w:rsidRDefault="00D90ED4" w:rsidP="00D90ED4">
            <w:r>
              <w:t>O ator pode clicar no botão “Cancelar” a qualquer momento</w:t>
            </w:r>
          </w:p>
          <w:p w:rsidR="00D90ED4" w:rsidRDefault="00D90ED4" w:rsidP="00D90ED4">
            <w:r>
              <w:t xml:space="preserve"> 3. </w:t>
            </w:r>
            <w:proofErr w:type="gramStart"/>
            <w:r>
              <w:t>a</w:t>
            </w:r>
            <w:proofErr w:type="gramEnd"/>
            <w:r>
              <w:t>. Se houver campos obrigatórios não preenchidos, mostrar mensagem de erro</w:t>
            </w:r>
          </w:p>
        </w:tc>
      </w:tr>
      <w:tr w:rsidR="00D90ED4" w:rsidTr="00D90ED4">
        <w:tc>
          <w:tcPr>
            <w:tcW w:w="1980" w:type="dxa"/>
            <w:shd w:val="solid" w:color="BFBFBF" w:themeColor="background1" w:themeShade="BF" w:fill="auto"/>
          </w:tcPr>
          <w:p w:rsidR="00D90ED4" w:rsidRPr="00F13387" w:rsidRDefault="00D90E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D90ED4" w:rsidRDefault="00D90ED4" w:rsidP="00D90ED4"/>
        </w:tc>
      </w:tr>
      <w:tr w:rsidR="00D90ED4" w:rsidTr="00D90ED4">
        <w:tc>
          <w:tcPr>
            <w:tcW w:w="1980" w:type="dxa"/>
            <w:shd w:val="solid" w:color="BFBFBF" w:themeColor="background1" w:themeShade="BF" w:fill="auto"/>
          </w:tcPr>
          <w:p w:rsidR="00D90ED4" w:rsidRPr="00F13387" w:rsidRDefault="00D90E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D90ED4" w:rsidRDefault="00D90ED4" w:rsidP="0099249B">
            <w:pPr>
              <w:pStyle w:val="PargrafodaLista"/>
              <w:numPr>
                <w:ilvl w:val="0"/>
                <w:numId w:val="2"/>
              </w:numPr>
            </w:pPr>
            <w:r>
              <w:t>Verificar se ao omitir campos obrigatórios, o sistema apresenta mensagem de erro.</w:t>
            </w:r>
          </w:p>
        </w:tc>
      </w:tr>
    </w:tbl>
    <w:p w:rsidR="00D90ED4" w:rsidRDefault="00D90ED4" w:rsidP="001B0495">
      <w:pPr>
        <w:jc w:val="center"/>
      </w:pPr>
    </w:p>
    <w:p w:rsidR="00BB7506" w:rsidRDefault="006576F7" w:rsidP="00193853">
      <w:pPr>
        <w:pStyle w:val="Ttulo1"/>
      </w:pPr>
      <w:bookmarkStart w:id="7" w:name="_Toc406783043"/>
      <w:r>
        <w:lastRenderedPageBreak/>
        <w:t>Diagramas de sequência</w:t>
      </w:r>
      <w:bookmarkEnd w:id="7"/>
    </w:p>
    <w:p w:rsidR="00E068CD" w:rsidRDefault="00E068CD" w:rsidP="00981105">
      <w:pPr>
        <w:pStyle w:val="Ttulo2"/>
      </w:pPr>
      <w:bookmarkStart w:id="8" w:name="_Toc406783044"/>
      <w:r>
        <w:t>In</w:t>
      </w:r>
      <w:r w:rsidR="009F5CE4">
        <w:t>troduzir</w:t>
      </w:r>
      <w:r w:rsidR="00700408">
        <w:t xml:space="preserve"> p</w:t>
      </w:r>
      <w:r>
        <w:t>romoção</w:t>
      </w:r>
      <w:bookmarkEnd w:id="8"/>
    </w:p>
    <w:p w:rsidR="00BB7506" w:rsidRDefault="00F5152D" w:rsidP="00BB7506">
      <w:r>
        <w:object w:dxaOrig="16396" w:dyaOrig="11280">
          <v:shape id="_x0000_i1026" type="#_x0000_t75" style="width:424.5pt;height:292.5pt" o:ole="">
            <v:imagedata r:id="rId14" o:title=""/>
          </v:shape>
          <o:OLEObject Type="Embed" ProgID="Visio.Drawing.15" ShapeID="_x0000_i1026" DrawAspect="Content" ObjectID="_1480544570" r:id="rId15"/>
        </w:object>
      </w:r>
    </w:p>
    <w:p w:rsidR="00E068CD" w:rsidRDefault="00282037">
      <w:r>
        <w:rPr>
          <w:noProof/>
          <w:lang w:eastAsia="zh-TW"/>
        </w:rPr>
        <w:lastRenderedPageBreak/>
        <w:drawing>
          <wp:inline distT="0" distB="0" distL="0" distR="0">
            <wp:extent cx="5397500" cy="5158740"/>
            <wp:effectExtent l="0" t="0" r="0" b="3810"/>
            <wp:docPr id="7" name="Picture 7" descr="C:\Users\jota\Desktop\Engenharia de software II\trabalho\crm\Diagrama de classes Inserir Promoçã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jota\Desktop\Engenharia de software II\trabalho\crm\Diagrama de classes Inserir Promoção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7500" cy="5158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068CD" w:rsidRDefault="00E068CD" w:rsidP="001249A5">
      <w:pPr>
        <w:pStyle w:val="Ttulo2"/>
      </w:pPr>
      <w:r>
        <w:lastRenderedPageBreak/>
        <w:t>Editar Contacto</w:t>
      </w:r>
    </w:p>
    <w:p w:rsidR="00E068CD" w:rsidRDefault="001249A5" w:rsidP="00BB7506">
      <w:r>
        <w:object w:dxaOrig="16396" w:dyaOrig="11280">
          <v:shape id="_x0000_i1031" type="#_x0000_t75" style="width:424.5pt;height:292.5pt" o:ole="">
            <v:imagedata r:id="rId17" o:title=""/>
          </v:shape>
          <o:OLEObject Type="Embed" ProgID="Visio.Drawing.15" ShapeID="_x0000_i1031" DrawAspect="Content" ObjectID="_1480544571" r:id="rId18"/>
        </w:object>
      </w:r>
    </w:p>
    <w:p w:rsidR="00815891" w:rsidRDefault="00815891" w:rsidP="00547011">
      <w:r>
        <w:t>Introduzir contacto</w:t>
      </w:r>
    </w:p>
    <w:p w:rsidR="0031347C" w:rsidRDefault="00815891" w:rsidP="007275F1">
      <w:pPr>
        <w:jc w:val="center"/>
      </w:pPr>
      <w:r>
        <w:rPr>
          <w:noProof/>
          <w:lang w:eastAsia="zh-TW"/>
        </w:rPr>
        <w:drawing>
          <wp:inline distT="0" distB="0" distL="0" distR="0" wp14:anchorId="5DF460E1" wp14:editId="03358344">
            <wp:extent cx="5397500" cy="3698240"/>
            <wp:effectExtent l="0" t="0" r="0" b="0"/>
            <wp:docPr id="28" name="Picture 28" descr="C:\Users\jota\Desktop\Engenharia de software II\trabalho\crm\Diagrama de Sequencia introduzir contact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jota\Desktop\Engenharia de software II\trabalho\crm\Diagrama de Sequencia introduzir contacto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7500" cy="3698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1347C" w:rsidRDefault="0031347C" w:rsidP="00547011">
      <w:r>
        <w:rPr>
          <w:noProof/>
          <w:lang w:eastAsia="zh-TW"/>
        </w:rPr>
        <w:lastRenderedPageBreak/>
        <w:drawing>
          <wp:inline distT="0" distB="0" distL="0" distR="0">
            <wp:extent cx="5008880" cy="3050540"/>
            <wp:effectExtent l="0" t="0" r="1270" b="0"/>
            <wp:docPr id="32" name="Picture 32" descr="C:\Users\jota\Desktop\Engenharia de software II\trabalho\crm\Diagrama de classes Introduzir contact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jota\Desktop\Engenharia de software II\trabalho\crm\Diagrama de classes Introduzir contacto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08880" cy="3050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A0326" w:rsidRDefault="005A0326" w:rsidP="009A7C7E">
      <w:pPr>
        <w:pStyle w:val="Ttulo2"/>
      </w:pPr>
      <w:r>
        <w:t>Lançar promoção</w:t>
      </w:r>
    </w:p>
    <w:p w:rsidR="009A7C7E" w:rsidRPr="004B08F8" w:rsidRDefault="009A7C7E" w:rsidP="009A7C7E">
      <w:pPr>
        <w:rPr>
          <w:rStyle w:val="Hyperlink"/>
          <w:lang w:eastAsia="zh-TW"/>
        </w:rPr>
      </w:pPr>
      <w:r>
        <w:rPr>
          <w:rFonts w:cstheme="minorHAnsi"/>
        </w:rPr>
        <w:fldChar w:fldCharType="begin"/>
      </w:r>
      <w:r>
        <w:rPr>
          <w:rFonts w:cstheme="minorHAnsi"/>
        </w:rPr>
        <w:instrText>HYPERLINK "anexos/LancarPromocaoDSequencia.svg"</w:instrText>
      </w:r>
      <w:r>
        <w:rPr>
          <w:rFonts w:cstheme="minorHAnsi"/>
        </w:rPr>
      </w:r>
      <w:r>
        <w:rPr>
          <w:rFonts w:cstheme="minorHAnsi"/>
        </w:rPr>
        <w:fldChar w:fldCharType="separate"/>
      </w:r>
      <w:r w:rsidRPr="004B08F8">
        <w:rPr>
          <w:rStyle w:val="Hyperlink"/>
          <w:rFonts w:cstheme="minorHAnsi"/>
        </w:rPr>
        <w:t>Visualizar no formato SVG</w:t>
      </w:r>
    </w:p>
    <w:p w:rsidR="005A0326" w:rsidRDefault="009A7C7E" w:rsidP="009A7C7E">
      <w:pPr>
        <w:rPr>
          <w:noProof/>
          <w:lang w:eastAsia="zh-TW"/>
        </w:rPr>
      </w:pPr>
      <w:r>
        <w:rPr>
          <w:rFonts w:cstheme="minorHAnsi"/>
        </w:rPr>
        <w:fldChar w:fldCharType="end"/>
      </w:r>
      <w:bookmarkStart w:id="9" w:name="_GoBack"/>
      <w:bookmarkEnd w:id="9"/>
    </w:p>
    <w:p w:rsidR="009A7C7E" w:rsidRDefault="009A7C7E" w:rsidP="00BB7506">
      <w:r>
        <w:object w:dxaOrig="26041" w:dyaOrig="11220">
          <v:shape id="_x0000_i1032" type="#_x0000_t75" style="width:424.5pt;height:183pt" o:ole="">
            <v:imagedata r:id="rId21" o:title=""/>
          </v:shape>
          <o:OLEObject Type="Embed" ProgID="Visio.Drawing.15" ShapeID="_x0000_i1032" DrawAspect="Content" ObjectID="_1480544572" r:id="rId22"/>
        </w:object>
      </w:r>
    </w:p>
    <w:p w:rsidR="0031347C" w:rsidRDefault="0031347C" w:rsidP="00547011">
      <w:r>
        <w:rPr>
          <w:noProof/>
          <w:lang w:eastAsia="zh-TW"/>
        </w:rPr>
        <w:drawing>
          <wp:inline distT="0" distB="0" distL="0" distR="0">
            <wp:extent cx="5397500" cy="1945005"/>
            <wp:effectExtent l="0" t="0" r="0" b="0"/>
            <wp:docPr id="35" name="Picture 35" descr="C:\Users\jota\Desktop\Engenharia de software II\trabalho\crm\Diagrama de classes Lançar promoçã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jota\Desktop\Engenharia de software II\trabalho\crm\Diagrama de classes Lançar promoção.pn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7500" cy="19450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1347C" w:rsidRDefault="0031347C" w:rsidP="00547011"/>
    <w:p w:rsidR="00815891" w:rsidRDefault="00815891" w:rsidP="00547011">
      <w:r>
        <w:lastRenderedPageBreak/>
        <w:t xml:space="preserve">Segmentar </w:t>
      </w:r>
      <w:r w:rsidR="0031347C">
        <w:t>Contactos</w:t>
      </w:r>
    </w:p>
    <w:p w:rsidR="00815891" w:rsidRDefault="00815891" w:rsidP="002D7DC1">
      <w:pPr>
        <w:jc w:val="center"/>
      </w:pPr>
      <w:r>
        <w:rPr>
          <w:noProof/>
          <w:lang w:eastAsia="zh-TW"/>
        </w:rPr>
        <w:drawing>
          <wp:inline distT="0" distB="0" distL="0" distR="0">
            <wp:extent cx="5397500" cy="2026920"/>
            <wp:effectExtent l="0" t="0" r="0" b="0"/>
            <wp:docPr id="29" name="Picture 29" descr="C:\Users\jota\Desktop\Engenharia de software II\trabalho\crm\Diagrama de Sequencia segmentar promoçã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jota\Desktop\Engenharia de software II\trabalho\crm\Diagrama de Sequencia segmentar promoção.png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7500" cy="2026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580B" w:rsidRDefault="0031347C" w:rsidP="002D7DC1">
      <w:pPr>
        <w:jc w:val="center"/>
      </w:pPr>
      <w:r>
        <w:rPr>
          <w:noProof/>
          <w:lang w:eastAsia="zh-TW"/>
        </w:rPr>
        <w:drawing>
          <wp:inline distT="0" distB="0" distL="0" distR="0">
            <wp:extent cx="5397500" cy="3364230"/>
            <wp:effectExtent l="0" t="0" r="0" b="7620"/>
            <wp:docPr id="36" name="Picture 36" descr="C:\Users\jota\Desktop\Engenharia de software II\trabalho\crm\Diagrama de classes Segmentar Contacto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jota\Desktop\Engenharia de software II\trabalho\crm\Diagrama de classes Segmentar Contactos.pn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7500" cy="3364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580B" w:rsidRDefault="00F3580B" w:rsidP="002D7DC1">
      <w:pPr>
        <w:jc w:val="center"/>
      </w:pPr>
    </w:p>
    <w:p w:rsidR="002D7DC1" w:rsidRDefault="002D7DC1" w:rsidP="00547011">
      <w:r>
        <w:t xml:space="preserve">Aprovar </w:t>
      </w:r>
      <w:proofErr w:type="gramStart"/>
      <w:r>
        <w:t>Promoção</w:t>
      </w:r>
      <w:r w:rsidR="00852C87" w:rsidRPr="00DD00C8">
        <w:rPr>
          <w:highlight w:val="yellow"/>
        </w:rPr>
        <w:t>(TODO</w:t>
      </w:r>
      <w:proofErr w:type="gramEnd"/>
      <w:r w:rsidR="00852C87" w:rsidRPr="00DD00C8">
        <w:rPr>
          <w:highlight w:val="yellow"/>
        </w:rPr>
        <w:t>)</w:t>
      </w:r>
    </w:p>
    <w:p w:rsidR="00560A00" w:rsidRDefault="00852C87" w:rsidP="00547011">
      <w:r>
        <w:rPr>
          <w:noProof/>
          <w:lang w:eastAsia="zh-TW"/>
        </w:rPr>
        <w:drawing>
          <wp:inline distT="0" distB="0" distL="0" distR="0">
            <wp:extent cx="5397500" cy="2353945"/>
            <wp:effectExtent l="0" t="0" r="0" b="8255"/>
            <wp:docPr id="10" name="Picture 10" descr="C:\Users\jota\Desktop\Engenharia de software II\trabalho\crm\Diagrama de Sequencia Aprovar promoçã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jota\Desktop\Engenharia de software II\trabalho\crm\Diagrama de Sequencia Aprovar promoção.png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7500" cy="2353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60A00" w:rsidRDefault="00560A00" w:rsidP="007275F1">
      <w:pPr>
        <w:jc w:val="center"/>
      </w:pPr>
    </w:p>
    <w:p w:rsidR="009E624C" w:rsidRDefault="00815891" w:rsidP="00547011">
      <w:r>
        <w:t xml:space="preserve">Consultar </w:t>
      </w:r>
      <w:proofErr w:type="gramStart"/>
      <w:r>
        <w:t>Promoção</w:t>
      </w:r>
      <w:r w:rsidR="0002552B" w:rsidRPr="0002552B">
        <w:rPr>
          <w:highlight w:val="yellow"/>
        </w:rPr>
        <w:t>(TODO</w:t>
      </w:r>
      <w:proofErr w:type="gramEnd"/>
      <w:r w:rsidR="0002552B" w:rsidRPr="0002552B">
        <w:rPr>
          <w:highlight w:val="yellow"/>
        </w:rPr>
        <w:t>)</w:t>
      </w:r>
    </w:p>
    <w:p w:rsidR="00815891" w:rsidRDefault="0002552B" w:rsidP="00815891">
      <w:pPr>
        <w:jc w:val="center"/>
      </w:pPr>
      <w:r>
        <w:rPr>
          <w:noProof/>
          <w:lang w:eastAsia="zh-TW"/>
        </w:rPr>
        <w:drawing>
          <wp:inline distT="0" distB="0" distL="0" distR="0">
            <wp:extent cx="5391150" cy="1992630"/>
            <wp:effectExtent l="0" t="0" r="0" b="7620"/>
            <wp:docPr id="22" name="Picture 22" descr="C:\Users\jota\Desktop\Engenharia de software II\trabalho\crm\Diagrama de Sequencia Consultar Promoçã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jota\Desktop\Engenharia de software II\trabalho\crm\Diagrama de Sequencia Consultar Promoção.png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150" cy="19926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60A00" w:rsidRDefault="00560A00" w:rsidP="00547011"/>
    <w:p w:rsidR="00815891" w:rsidRDefault="00815891" w:rsidP="00547011">
      <w:r>
        <w:t>Editar Promoções</w:t>
      </w:r>
    </w:p>
    <w:p w:rsidR="00815891" w:rsidRDefault="00815891" w:rsidP="00815891">
      <w:pPr>
        <w:jc w:val="center"/>
      </w:pPr>
      <w:r>
        <w:rPr>
          <w:noProof/>
          <w:lang w:eastAsia="zh-TW"/>
        </w:rPr>
        <w:drawing>
          <wp:inline distT="0" distB="0" distL="0" distR="0">
            <wp:extent cx="5391150" cy="3780155"/>
            <wp:effectExtent l="0" t="0" r="0" b="0"/>
            <wp:docPr id="25" name="Picture 25" descr="C:\Users\jota\Desktop\Engenharia de software II\trabalho\crm\Diagrama sequencia Editar promoçõe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jota\Desktop\Engenharia de software II\trabalho\crm\Diagrama sequencia Editar promoções.pn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150" cy="3780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15891" w:rsidRDefault="00560A00" w:rsidP="00815891">
      <w:pPr>
        <w:jc w:val="center"/>
      </w:pPr>
      <w:r>
        <w:rPr>
          <w:noProof/>
          <w:lang w:eastAsia="zh-TW"/>
        </w:rPr>
        <w:lastRenderedPageBreak/>
        <w:drawing>
          <wp:inline distT="0" distB="0" distL="0" distR="0" wp14:anchorId="2CFF8BC6" wp14:editId="62A207C4">
            <wp:extent cx="5397500" cy="2074545"/>
            <wp:effectExtent l="0" t="0" r="0" b="1905"/>
            <wp:docPr id="41" name="Picture 41" descr="C:\Users\jota\Desktop\Engenharia de software II\trabalho\crm\Diagrama de classes Aprovar Promoçã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C:\Users\jota\Desktop\Engenharia de software II\trabalho\crm\Diagrama de classes Aprovar Promoção.pn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7500" cy="20745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55AB4" w:rsidRDefault="00C55AB4" w:rsidP="00C55AB4"/>
    <w:p w:rsidR="004B08F8" w:rsidRDefault="004B08F8" w:rsidP="00C55AB4">
      <w:pPr>
        <w:pStyle w:val="Ttulo2"/>
      </w:pPr>
      <w:r w:rsidRPr="004B08F8">
        <w:t>Configurar requisitos do tempo</w:t>
      </w:r>
    </w:p>
    <w:p w:rsidR="004B08F8" w:rsidRPr="004B08F8" w:rsidRDefault="004B08F8" w:rsidP="004B08F8">
      <w:pPr>
        <w:rPr>
          <w:rStyle w:val="Hyperlink"/>
          <w:lang w:eastAsia="zh-TW"/>
        </w:rPr>
      </w:pPr>
      <w:r>
        <w:rPr>
          <w:rFonts w:cstheme="minorHAnsi"/>
        </w:rPr>
        <w:fldChar w:fldCharType="begin"/>
      </w:r>
      <w:r>
        <w:rPr>
          <w:rFonts w:cstheme="minorHAnsi"/>
        </w:rPr>
        <w:instrText xml:space="preserve"> HYPERLINK "anexos/ConfigurarRequisitosDSequencia.svg" </w:instrText>
      </w:r>
      <w:r>
        <w:rPr>
          <w:rFonts w:cstheme="minorHAnsi"/>
        </w:rPr>
      </w:r>
      <w:r>
        <w:rPr>
          <w:rFonts w:cstheme="minorHAnsi"/>
        </w:rPr>
        <w:fldChar w:fldCharType="separate"/>
      </w:r>
      <w:r w:rsidRPr="004B08F8">
        <w:rPr>
          <w:rStyle w:val="Hyperlink"/>
          <w:rFonts w:cstheme="minorHAnsi"/>
        </w:rPr>
        <w:t>Visualizar no formato SVG</w:t>
      </w:r>
    </w:p>
    <w:p w:rsidR="004B08F8" w:rsidRDefault="004B08F8" w:rsidP="004B08F8">
      <w:r>
        <w:rPr>
          <w:rFonts w:cstheme="minorHAnsi"/>
        </w:rPr>
        <w:fldChar w:fldCharType="end"/>
      </w:r>
      <w:r>
        <w:object w:dxaOrig="19905" w:dyaOrig="11776">
          <v:shape id="_x0000_i1030" type="#_x0000_t75" style="width:425.25pt;height:251.25pt" o:ole="">
            <v:imagedata r:id="rId30" o:title=""/>
          </v:shape>
          <o:OLEObject Type="Embed" ProgID="Visio.Drawing.15" ShapeID="_x0000_i1030" DrawAspect="Content" ObjectID="_1480544573" r:id="rId31"/>
        </w:object>
      </w:r>
    </w:p>
    <w:p w:rsidR="004B08F8" w:rsidRPr="004B08F8" w:rsidRDefault="004B08F8" w:rsidP="004B08F8">
      <w:pPr>
        <w:rPr>
          <w:lang w:eastAsia="zh-TW"/>
        </w:rPr>
      </w:pPr>
    </w:p>
    <w:p w:rsidR="00C55AB4" w:rsidRDefault="00C55AB4" w:rsidP="00C55AB4">
      <w:pPr>
        <w:pStyle w:val="Ttulo2"/>
      </w:pPr>
      <w:r w:rsidRPr="00C55AB4">
        <w:t>Enviar previsão meteorológica</w:t>
      </w:r>
    </w:p>
    <w:p w:rsidR="00C55AB4" w:rsidRPr="00C55AB4" w:rsidRDefault="00C55AB4" w:rsidP="00C55AB4">
      <w:pPr>
        <w:rPr>
          <w:lang w:eastAsia="zh-TW"/>
        </w:rPr>
      </w:pPr>
      <w:hyperlink r:id="rId32" w:history="1">
        <w:r w:rsidRPr="00456710">
          <w:rPr>
            <w:rStyle w:val="Hyperlink"/>
            <w:rFonts w:cstheme="minorHAnsi"/>
          </w:rPr>
          <w:t>Visualizar no formato SVG</w:t>
        </w:r>
      </w:hyperlink>
    </w:p>
    <w:p w:rsidR="00C55AB4" w:rsidRDefault="00C55AB4" w:rsidP="00C55AB4">
      <w:r>
        <w:object w:dxaOrig="16275" w:dyaOrig="5535">
          <v:shape id="_x0000_i1028" type="#_x0000_t75" style="width:424.5pt;height:144.75pt" o:ole="">
            <v:imagedata r:id="rId33" o:title=""/>
          </v:shape>
          <o:OLEObject Type="Embed" ProgID="Visio.Drawing.15" ShapeID="_x0000_i1028" DrawAspect="Content" ObjectID="_1480544574" r:id="rId34"/>
        </w:object>
      </w:r>
    </w:p>
    <w:p w:rsidR="00BB7506" w:rsidRPr="006576F7" w:rsidRDefault="00A530B0" w:rsidP="00D071C4">
      <w:pPr>
        <w:pStyle w:val="Ttulo1"/>
      </w:pPr>
      <w:bookmarkStart w:id="10" w:name="_Toc406783045"/>
      <w:r>
        <w:t>Diagrama</w:t>
      </w:r>
      <w:r w:rsidR="006576F7" w:rsidRPr="006576F7">
        <w:t xml:space="preserve"> de Classes</w:t>
      </w:r>
      <w:bookmarkEnd w:id="10"/>
    </w:p>
    <w:p w:rsidR="004D6135" w:rsidRDefault="004D6135" w:rsidP="00BB7506">
      <w:pPr>
        <w:rPr>
          <w:rFonts w:cstheme="minorHAnsi"/>
        </w:rPr>
      </w:pPr>
    </w:p>
    <w:p w:rsidR="00456710" w:rsidRDefault="00456710" w:rsidP="00BB7506">
      <w:pPr>
        <w:rPr>
          <w:rFonts w:cstheme="minorHAnsi"/>
        </w:rPr>
      </w:pPr>
      <w:hyperlink r:id="rId35" w:history="1">
        <w:r w:rsidRPr="00456710">
          <w:rPr>
            <w:rStyle w:val="Hyperlink"/>
            <w:rFonts w:cstheme="minorHAnsi"/>
          </w:rPr>
          <w:t>Visualizar no formato SVG</w:t>
        </w:r>
      </w:hyperlink>
      <w:r w:rsidR="004C57DE">
        <w:rPr>
          <w:rFonts w:cstheme="minorHAnsi"/>
        </w:rPr>
        <w:t xml:space="preserve"> </w:t>
      </w:r>
      <w:r w:rsidR="004C57DE" w:rsidRPr="004C57DE">
        <w:rPr>
          <w:rFonts w:cstheme="minorHAnsi"/>
          <w:highlight w:val="yellow"/>
        </w:rPr>
        <w:t>(ATUALIZAR)</w:t>
      </w:r>
    </w:p>
    <w:p w:rsidR="00953097" w:rsidRDefault="004C57DE" w:rsidP="00BB7506">
      <w:pPr>
        <w:rPr>
          <w:rFonts w:cstheme="minorHAnsi"/>
        </w:rPr>
      </w:pPr>
      <w:r>
        <w:object w:dxaOrig="15510" w:dyaOrig="16635">
          <v:shape id="_x0000_i1027" type="#_x0000_t75" style="width:425.25pt;height:456pt" o:ole="">
            <v:imagedata r:id="rId36" o:title=""/>
          </v:shape>
          <o:OLEObject Type="Embed" ProgID="Visio.Drawing.15" ShapeID="_x0000_i1027" DrawAspect="Content" ObjectID="_1480544575" r:id="rId37"/>
        </w:object>
      </w:r>
    </w:p>
    <w:p w:rsidR="00493058" w:rsidRPr="00267BD1" w:rsidRDefault="00493058" w:rsidP="00BB7506">
      <w:pPr>
        <w:rPr>
          <w:rFonts w:cstheme="minorHAnsi"/>
        </w:rPr>
      </w:pPr>
    </w:p>
    <w:p w:rsidR="00E14E46" w:rsidRDefault="00E14E46" w:rsidP="00E14E46">
      <w:pPr>
        <w:pStyle w:val="Ttulo1"/>
      </w:pPr>
      <w:bookmarkStart w:id="11" w:name="_Toc406783046"/>
      <w:r>
        <w:t>Semântica</w:t>
      </w:r>
      <w:bookmarkEnd w:id="11"/>
    </w:p>
    <w:p w:rsidR="00DA5473" w:rsidRDefault="00DA5473" w:rsidP="00DA5473"/>
    <w:p w:rsidR="00DA5473" w:rsidRDefault="00DA5473" w:rsidP="00DA5473">
      <w:pPr>
        <w:pStyle w:val="Ttulo2"/>
      </w:pPr>
      <w:r>
        <w:t>Organizações (</w:t>
      </w:r>
      <w:proofErr w:type="spellStart"/>
      <w:r>
        <w:t>Organizacoes</w:t>
      </w:r>
      <w:proofErr w:type="spellEnd"/>
      <w:r>
        <w:t>)</w:t>
      </w:r>
    </w:p>
    <w:p w:rsidR="00DA5473" w:rsidRDefault="00DA5473" w:rsidP="00DA5473">
      <w:pPr>
        <w:rPr>
          <w:lang w:eastAsia="zh-TW"/>
        </w:rPr>
      </w:pPr>
    </w:p>
    <w:p w:rsidR="00DA5473" w:rsidRDefault="00DA5473" w:rsidP="00DA5473">
      <w:pPr>
        <w:pStyle w:val="Ttulo3"/>
      </w:pPr>
      <w:r>
        <w:t>Dicionário de dados</w:t>
      </w:r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264"/>
        <w:gridCol w:w="1331"/>
        <w:gridCol w:w="1425"/>
        <w:gridCol w:w="1088"/>
        <w:gridCol w:w="1140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hideMark/>
          </w:tcPr>
          <w:p w:rsidR="00DA5473" w:rsidRDefault="00DA5473" w:rsidP="00844DD4">
            <w:pPr>
              <w:jc w:val="center"/>
            </w:pPr>
            <w:r>
              <w:t>Nome do campo</w:t>
            </w:r>
          </w:p>
        </w:tc>
        <w:tc>
          <w:tcPr>
            <w:tcW w:w="1264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331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roofErr w:type="spellStart"/>
            <w:r>
              <w:t>Id_Organizacao</w:t>
            </w:r>
            <w:proofErr w:type="spellEnd"/>
          </w:p>
        </w:tc>
        <w:tc>
          <w:tcPr>
            <w:tcW w:w="1264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331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(PK) Id </w:t>
            </w:r>
            <w:proofErr w:type="gramStart"/>
            <w:r>
              <w:rPr>
                <w:sz w:val="20"/>
              </w:rPr>
              <w:t>da</w:t>
            </w:r>
            <w:proofErr w:type="gramEnd"/>
          </w:p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organização</w:t>
            </w:r>
            <w:proofErr w:type="gramEnd"/>
          </w:p>
        </w:tc>
        <w:tc>
          <w:tcPr>
            <w:tcW w:w="1425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10 </w:t>
            </w:r>
            <w:proofErr w:type="gramStart"/>
            <w:r>
              <w:rPr>
                <w:sz w:val="20"/>
              </w:rPr>
              <w:t>caracteres</w:t>
            </w:r>
            <w:proofErr w:type="gramEnd"/>
            <w:r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 Não nulo</w:t>
            </w:r>
          </w:p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 Inteiros</w:t>
            </w:r>
          </w:p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 Únicos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roofErr w:type="spellStart"/>
            <w:r>
              <w:t>Organizacao</w:t>
            </w:r>
            <w:proofErr w:type="spellEnd"/>
          </w:p>
        </w:tc>
        <w:tc>
          <w:tcPr>
            <w:tcW w:w="1264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Varchar</w:t>
            </w:r>
            <w:proofErr w:type="spellEnd"/>
            <w:r>
              <w:rPr>
                <w:sz w:val="20"/>
              </w:rPr>
              <w:t>(50</w:t>
            </w:r>
            <w:proofErr w:type="gramEnd"/>
            <w:r>
              <w:rPr>
                <w:sz w:val="20"/>
              </w:rPr>
              <w:t>)</w:t>
            </w:r>
          </w:p>
        </w:tc>
        <w:tc>
          <w:tcPr>
            <w:tcW w:w="1331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Nome da organização</w:t>
            </w:r>
          </w:p>
        </w:tc>
        <w:tc>
          <w:tcPr>
            <w:tcW w:w="1425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50</w:t>
            </w:r>
          </w:p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caracteres</w:t>
            </w:r>
            <w:proofErr w:type="gramEnd"/>
            <w:r>
              <w:rPr>
                <w:sz w:val="20"/>
              </w:rPr>
              <w:t xml:space="preserve"> </w:t>
            </w:r>
          </w:p>
        </w:tc>
        <w:tc>
          <w:tcPr>
            <w:tcW w:w="1140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 Não nulo</w:t>
            </w:r>
          </w:p>
        </w:tc>
      </w:tr>
    </w:tbl>
    <w:p w:rsidR="00DA5473" w:rsidRDefault="00DA5473" w:rsidP="00DA5473"/>
    <w:p w:rsidR="00DA5473" w:rsidRDefault="00DA5473" w:rsidP="00DA5473">
      <w:pPr>
        <w:pStyle w:val="Ttulo3"/>
      </w:pPr>
      <w:r>
        <w:t>Operações</w:t>
      </w:r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hideMark/>
          </w:tcPr>
          <w:p w:rsidR="00DA5473" w:rsidRDefault="00DA5473" w:rsidP="00844DD4">
            <w:r>
              <w:t>Nome</w:t>
            </w:r>
          </w:p>
        </w:tc>
        <w:tc>
          <w:tcPr>
            <w:tcW w:w="7081" w:type="dxa"/>
            <w:hideMark/>
          </w:tcPr>
          <w:p w:rsidR="00DA5473" w:rsidRDefault="00DA5473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a organização</w:t>
            </w:r>
          </w:p>
          <w:p w:rsidR="00DA5473" w:rsidRDefault="00DA5473" w:rsidP="0099249B">
            <w:pPr>
              <w:pStyle w:val="PargrafodaLista"/>
              <w:numPr>
                <w:ilvl w:val="0"/>
                <w:numId w:val="30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troduzir </w:t>
            </w:r>
            <w:r w:rsidRPr="0046509B">
              <w:rPr>
                <w:rStyle w:val="CodeChar"/>
              </w:rPr>
              <w:t>Organizacao</w:t>
            </w:r>
            <w:r>
              <w:t>.</w:t>
            </w:r>
          </w:p>
          <w:p w:rsidR="00DA5473" w:rsidRDefault="00DA5473" w:rsidP="0099249B">
            <w:pPr>
              <w:pStyle w:val="PargrafodaLista"/>
              <w:numPr>
                <w:ilvl w:val="0"/>
                <w:numId w:val="30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r w:rsidRPr="0046509B">
              <w:rPr>
                <w:rStyle w:val="CodeChar"/>
              </w:rPr>
              <w:t>Id_Organizacao</w:t>
            </w:r>
            <w:r>
              <w:t>.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a organização</w:t>
            </w:r>
          </w:p>
          <w:p w:rsidR="00DA5473" w:rsidRDefault="00DA5473" w:rsidP="0099249B">
            <w:pPr>
              <w:pStyle w:val="PargrafodaLista"/>
              <w:numPr>
                <w:ilvl w:val="0"/>
                <w:numId w:val="31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a organização</w:t>
            </w:r>
          </w:p>
          <w:p w:rsidR="00DA5473" w:rsidRDefault="00DA5473" w:rsidP="0099249B">
            <w:pPr>
              <w:pStyle w:val="PargrafodaLista"/>
              <w:numPr>
                <w:ilvl w:val="0"/>
                <w:numId w:val="31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lterar o campo </w:t>
            </w:r>
            <w:r w:rsidRPr="0046509B">
              <w:rPr>
                <w:rStyle w:val="CodeChar"/>
              </w:rPr>
              <w:t>Organizacao</w:t>
            </w:r>
          </w:p>
          <w:p w:rsidR="00DA5473" w:rsidRDefault="00DA5473" w:rsidP="0099249B">
            <w:pPr>
              <w:pStyle w:val="PargrafodaLista"/>
              <w:numPr>
                <w:ilvl w:val="0"/>
                <w:numId w:val="31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a organizaçã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uma organização</w:t>
            </w:r>
          </w:p>
          <w:p w:rsidR="00DA5473" w:rsidRDefault="00DA5473" w:rsidP="0099249B">
            <w:pPr>
              <w:pStyle w:val="PargrafodaLista"/>
              <w:numPr>
                <w:ilvl w:val="0"/>
                <w:numId w:val="29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a organização</w:t>
            </w:r>
          </w:p>
          <w:p w:rsidR="00DA5473" w:rsidRDefault="00DA5473" w:rsidP="0099249B">
            <w:pPr>
              <w:pStyle w:val="PargrafodaLista"/>
              <w:numPr>
                <w:ilvl w:val="0"/>
                <w:numId w:val="29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os detalhes da organização selecionada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eliminar uma organização</w:t>
            </w:r>
          </w:p>
          <w:p w:rsidR="00DA5473" w:rsidRDefault="00DA5473" w:rsidP="0099249B">
            <w:pPr>
              <w:pStyle w:val="PargrafodaLista"/>
              <w:numPr>
                <w:ilvl w:val="0"/>
                <w:numId w:val="3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a organização</w:t>
            </w:r>
          </w:p>
          <w:p w:rsidR="00DA5473" w:rsidRDefault="00DA5473" w:rsidP="0099249B">
            <w:pPr>
              <w:pStyle w:val="PargrafodaLista"/>
              <w:numPr>
                <w:ilvl w:val="0"/>
                <w:numId w:val="3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pede a confirmação da eliminação</w:t>
            </w:r>
          </w:p>
          <w:p w:rsidR="00DA5473" w:rsidRDefault="00DA5473" w:rsidP="0099249B">
            <w:pPr>
              <w:pStyle w:val="PargrafodaLista"/>
              <w:numPr>
                <w:ilvl w:val="0"/>
                <w:numId w:val="3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liminar a organização</w:t>
            </w:r>
          </w:p>
        </w:tc>
      </w:tr>
    </w:tbl>
    <w:p w:rsidR="00DA5473" w:rsidRPr="0046509B" w:rsidRDefault="00DA5473" w:rsidP="00DA5473">
      <w:pPr>
        <w:rPr>
          <w:lang w:eastAsia="zh-TW"/>
        </w:rPr>
      </w:pPr>
    </w:p>
    <w:p w:rsidR="00DA5473" w:rsidRDefault="00DA5473" w:rsidP="00DA5473">
      <w:pPr>
        <w:pStyle w:val="Ttulo2"/>
      </w:pPr>
    </w:p>
    <w:p w:rsidR="00DA5473" w:rsidRDefault="00DA5473" w:rsidP="00DA5473">
      <w:pPr>
        <w:pStyle w:val="Ttulo2"/>
      </w:pPr>
      <w:r>
        <w:t>Contactos (Contactos)</w:t>
      </w:r>
    </w:p>
    <w:p w:rsidR="00DA5473" w:rsidRDefault="00DA5473" w:rsidP="00DA5473">
      <w:pPr>
        <w:rPr>
          <w:lang w:eastAsia="zh-TW"/>
        </w:rPr>
      </w:pPr>
    </w:p>
    <w:p w:rsidR="00DA5473" w:rsidRDefault="00DA5473" w:rsidP="00DA5473">
      <w:pPr>
        <w:pStyle w:val="Ttulo3"/>
      </w:pPr>
      <w:r>
        <w:t>Dicionário de dados</w:t>
      </w:r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DA5473" w:rsidRDefault="00DA5473" w:rsidP="00844DD4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proofErr w:type="spellStart"/>
            <w:r w:rsidRPr="00EA7017">
              <w:t>IdContacto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DA5473" w:rsidRPr="004F6516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>(PK) Id d</w:t>
            </w:r>
            <w:r>
              <w:rPr>
                <w:sz w:val="20"/>
              </w:rPr>
              <w:t>o</w:t>
            </w:r>
            <w:r w:rsidRPr="004F6516">
              <w:rPr>
                <w:sz w:val="20"/>
              </w:rPr>
              <w:t xml:space="preserve"> </w:t>
            </w:r>
            <w:r>
              <w:rPr>
                <w:sz w:val="20"/>
              </w:rPr>
              <w:t>Contact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proofErr w:type="spellStart"/>
            <w:r w:rsidRPr="00EA7017">
              <w:t>IdOrganizacao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(FK) id da </w:t>
            </w:r>
            <w:r>
              <w:rPr>
                <w:sz w:val="20"/>
              </w:rPr>
              <w:lastRenderedPageBreak/>
              <w:t>organizaçã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lastRenderedPageBreak/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lastRenderedPageBreak/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lastRenderedPageBreak/>
              <w:t>- Inteiros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r w:rsidRPr="00EA7017">
              <w:lastRenderedPageBreak/>
              <w:t>Nome</w:t>
            </w:r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varchar</w:t>
            </w:r>
            <w:proofErr w:type="spellEnd"/>
            <w:proofErr w:type="gramEnd"/>
            <w:r w:rsidRPr="00AA3C43">
              <w:rPr>
                <w:sz w:val="20"/>
              </w:rPr>
              <w:t>(50)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Nome do contact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50</w:t>
            </w:r>
            <w:r w:rsidRPr="00AA3C43">
              <w:rPr>
                <w:sz w:val="20"/>
              </w:rPr>
              <w:t xml:space="preserve">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r>
              <w:t>Morada</w:t>
            </w:r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varchar</w:t>
            </w:r>
            <w:proofErr w:type="spellEnd"/>
            <w:proofErr w:type="gramEnd"/>
            <w:r w:rsidRPr="00AA3C43">
              <w:rPr>
                <w:sz w:val="20"/>
              </w:rPr>
              <w:t>(</w:t>
            </w:r>
            <w:r>
              <w:rPr>
                <w:sz w:val="20"/>
              </w:rPr>
              <w:t>200</w:t>
            </w:r>
            <w:r w:rsidRPr="00AA3C43">
              <w:rPr>
                <w:sz w:val="20"/>
              </w:rPr>
              <w:t>)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Morada do contact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200</w:t>
            </w:r>
            <w:r w:rsidRPr="00AA3C43">
              <w:rPr>
                <w:sz w:val="20"/>
              </w:rPr>
              <w:t xml:space="preserve">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  <w:r>
              <w:rPr>
                <w:sz w:val="20"/>
              </w:rPr>
              <w:t>-</w:t>
            </w:r>
            <w:r w:rsidRPr="00AA3C43">
              <w:rPr>
                <w:sz w:val="20"/>
              </w:rPr>
              <w:t>Não nul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proofErr w:type="spellStart"/>
            <w:proofErr w:type="gramStart"/>
            <w:r>
              <w:t>idCodPostal</w:t>
            </w:r>
            <w:proofErr w:type="spellEnd"/>
            <w:proofErr w:type="gramEnd"/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>VARCHAR (20)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código postal do contact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20 </w:t>
            </w:r>
            <w:proofErr w:type="gramStart"/>
            <w:r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proofErr w:type="spellStart"/>
            <w:r>
              <w:t>DataNascimento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Date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Data de nascimento do contact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proofErr w:type="spellStart"/>
            <w:r>
              <w:t>Genero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Char</w:t>
            </w:r>
            <w:proofErr w:type="spellEnd"/>
            <w:r>
              <w:rPr>
                <w:sz w:val="20"/>
              </w:rPr>
              <w:t>(1</w:t>
            </w:r>
            <w:proofErr w:type="gramEnd"/>
            <w:r>
              <w:rPr>
                <w:sz w:val="20"/>
              </w:rPr>
              <w:t>)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r>
              <w:rPr>
                <w:sz w:val="20"/>
              </w:rPr>
              <w:t>Genero</w:t>
            </w:r>
            <w:proofErr w:type="spellEnd"/>
            <w:r>
              <w:rPr>
                <w:sz w:val="20"/>
              </w:rPr>
              <w:t xml:space="preserve"> do contact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‘M’ ou ‘F’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1 </w:t>
            </w:r>
            <w:proofErr w:type="gramStart"/>
            <w:r>
              <w:rPr>
                <w:sz w:val="20"/>
              </w:rPr>
              <w:t>caracter</w:t>
            </w:r>
            <w:proofErr w:type="gramEnd"/>
          </w:p>
        </w:tc>
        <w:tc>
          <w:tcPr>
            <w:tcW w:w="1140" w:type="dxa"/>
            <w:vAlign w:val="center"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Pr="00CE2FE4" w:rsidRDefault="00DA5473" w:rsidP="00844DD4">
            <w:proofErr w:type="spellStart"/>
            <w:r>
              <w:t>Profissao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varchar</w:t>
            </w:r>
            <w:proofErr w:type="spellEnd"/>
            <w:proofErr w:type="gramEnd"/>
            <w:r w:rsidRPr="00AA3C43">
              <w:rPr>
                <w:sz w:val="20"/>
              </w:rPr>
              <w:t>(50)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Profissão do contacto</w:t>
            </w:r>
          </w:p>
        </w:tc>
        <w:tc>
          <w:tcPr>
            <w:tcW w:w="1425" w:type="dxa"/>
            <w:vAlign w:val="center"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50 </w:t>
            </w:r>
            <w:proofErr w:type="gramStart"/>
            <w:r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Pr="00CE2FE4" w:rsidRDefault="00DA5473" w:rsidP="00844DD4">
            <w:r>
              <w:t>Cliente</w:t>
            </w:r>
          </w:p>
        </w:tc>
        <w:tc>
          <w:tcPr>
            <w:tcW w:w="1435" w:type="dxa"/>
            <w:vAlign w:val="center"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bit</w:t>
            </w:r>
            <w:proofErr w:type="gramEnd"/>
          </w:p>
        </w:tc>
        <w:tc>
          <w:tcPr>
            <w:tcW w:w="1160" w:type="dxa"/>
            <w:vAlign w:val="center"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É cliente ou possível cliente?</w:t>
            </w:r>
          </w:p>
        </w:tc>
        <w:tc>
          <w:tcPr>
            <w:tcW w:w="1425" w:type="dxa"/>
            <w:vAlign w:val="center"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Verdadeiro ou falso</w:t>
            </w:r>
          </w:p>
        </w:tc>
        <w:tc>
          <w:tcPr>
            <w:tcW w:w="1088" w:type="dxa"/>
            <w:vAlign w:val="center"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140" w:type="dxa"/>
            <w:vAlign w:val="center"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r>
              <w:t>Ativo</w:t>
            </w:r>
          </w:p>
        </w:tc>
        <w:tc>
          <w:tcPr>
            <w:tcW w:w="1435" w:type="dxa"/>
            <w:vAlign w:val="center"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Bit</w:t>
            </w:r>
          </w:p>
        </w:tc>
        <w:tc>
          <w:tcPr>
            <w:tcW w:w="1160" w:type="dxa"/>
            <w:vAlign w:val="center"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Mostrar nas pesquisas</w:t>
            </w:r>
          </w:p>
        </w:tc>
        <w:tc>
          <w:tcPr>
            <w:tcW w:w="1425" w:type="dxa"/>
            <w:vAlign w:val="center"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Verdadeiro ou falso</w:t>
            </w:r>
          </w:p>
        </w:tc>
        <w:tc>
          <w:tcPr>
            <w:tcW w:w="1088" w:type="dxa"/>
            <w:vAlign w:val="center"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140" w:type="dxa"/>
            <w:vAlign w:val="center"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</w:tr>
    </w:tbl>
    <w:p w:rsidR="00DA5473" w:rsidRDefault="00DA5473" w:rsidP="00DA5473"/>
    <w:p w:rsidR="00B1443A" w:rsidRDefault="00B1443A" w:rsidP="00B1443A">
      <w:pPr>
        <w:pStyle w:val="Ttulo3"/>
      </w:pPr>
      <w:r>
        <w:t>Operações</w:t>
      </w:r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B1443A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B1443A" w:rsidRDefault="00B1443A" w:rsidP="00844DD4">
            <w:r>
              <w:t>Nome</w:t>
            </w:r>
          </w:p>
        </w:tc>
        <w:tc>
          <w:tcPr>
            <w:tcW w:w="7081" w:type="dxa"/>
          </w:tcPr>
          <w:p w:rsidR="00B1443A" w:rsidRDefault="00B1443A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B1443A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B1443A" w:rsidRDefault="00B1443A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B1443A" w:rsidRDefault="00B1443A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 contacto</w:t>
            </w:r>
          </w:p>
          <w:p w:rsidR="00B1443A" w:rsidRDefault="00B1443A" w:rsidP="0099249B">
            <w:pPr>
              <w:pStyle w:val="PargrafodaLista"/>
              <w:numPr>
                <w:ilvl w:val="0"/>
                <w:numId w:val="33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troduzir o Nome, morada e </w:t>
            </w:r>
            <w:proofErr w:type="spellStart"/>
            <w:r>
              <w:t>idCodPostal</w:t>
            </w:r>
            <w:proofErr w:type="spellEnd"/>
            <w:r>
              <w:t xml:space="preserve">. Campos opcionais: organização, </w:t>
            </w:r>
            <w:proofErr w:type="spellStart"/>
            <w:r>
              <w:t>dataNascimento</w:t>
            </w:r>
            <w:proofErr w:type="spellEnd"/>
            <w:r>
              <w:t xml:space="preserve">, </w:t>
            </w:r>
            <w:proofErr w:type="spellStart"/>
            <w:r>
              <w:t>Genero</w:t>
            </w:r>
            <w:proofErr w:type="spellEnd"/>
            <w:r>
              <w:t>, Profissão, cliente e ativo.</w:t>
            </w:r>
          </w:p>
          <w:p w:rsidR="00B1443A" w:rsidRDefault="00B1443A" w:rsidP="0099249B">
            <w:pPr>
              <w:pStyle w:val="PargrafodaLista"/>
              <w:numPr>
                <w:ilvl w:val="0"/>
                <w:numId w:val="33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r w:rsidRPr="003A210E">
              <w:rPr>
                <w:rStyle w:val="CodeChar"/>
              </w:rPr>
              <w:t>Id</w:t>
            </w:r>
            <w:r>
              <w:rPr>
                <w:rStyle w:val="CodeChar"/>
              </w:rPr>
              <w:t>Contacto</w:t>
            </w:r>
          </w:p>
        </w:tc>
      </w:tr>
      <w:tr w:rsidR="00B1443A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B1443A" w:rsidRDefault="00B1443A" w:rsidP="00844DD4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B1443A" w:rsidRDefault="00B1443A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 contacto</w:t>
            </w:r>
          </w:p>
          <w:p w:rsidR="00B1443A" w:rsidRDefault="00B1443A" w:rsidP="0099249B">
            <w:pPr>
              <w:pStyle w:val="PargrafodaLista"/>
              <w:numPr>
                <w:ilvl w:val="0"/>
                <w:numId w:val="3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contacto</w:t>
            </w:r>
          </w:p>
          <w:p w:rsidR="00B1443A" w:rsidRDefault="00B1443A" w:rsidP="0099249B">
            <w:pPr>
              <w:pStyle w:val="PargrafodaLista"/>
              <w:numPr>
                <w:ilvl w:val="0"/>
                <w:numId w:val="3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s campos necessários e que forem permitidos</w:t>
            </w:r>
          </w:p>
          <w:p w:rsidR="00B1443A" w:rsidRDefault="00B1443A" w:rsidP="0099249B">
            <w:pPr>
              <w:pStyle w:val="PargrafodaLista"/>
              <w:numPr>
                <w:ilvl w:val="0"/>
                <w:numId w:val="3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o contacto</w:t>
            </w:r>
          </w:p>
        </w:tc>
      </w:tr>
      <w:tr w:rsidR="00B1443A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B1443A" w:rsidRDefault="00B1443A" w:rsidP="00844DD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B1443A" w:rsidRDefault="00B1443A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um contacto</w:t>
            </w:r>
          </w:p>
          <w:p w:rsidR="00B1443A" w:rsidRDefault="00B1443A" w:rsidP="0099249B">
            <w:pPr>
              <w:pStyle w:val="PargrafodaLista"/>
              <w:numPr>
                <w:ilvl w:val="0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o contacto</w:t>
            </w:r>
          </w:p>
          <w:p w:rsidR="00B1443A" w:rsidRDefault="00B1443A" w:rsidP="0099249B">
            <w:pPr>
              <w:pStyle w:val="PargrafodaLista"/>
              <w:numPr>
                <w:ilvl w:val="0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os detalhes do contacto</w:t>
            </w:r>
          </w:p>
        </w:tc>
      </w:tr>
    </w:tbl>
    <w:p w:rsidR="00B1443A" w:rsidRDefault="00B1443A" w:rsidP="00DA5473"/>
    <w:p w:rsidR="00192AC5" w:rsidRDefault="00192AC5" w:rsidP="00192AC5">
      <w:pPr>
        <w:pStyle w:val="Ttulo2"/>
      </w:pPr>
      <w:r>
        <w:t>Itens dos contactos (</w:t>
      </w:r>
      <w:proofErr w:type="spellStart"/>
      <w:r w:rsidRPr="00562077">
        <w:t>ContactosItens</w:t>
      </w:r>
      <w:proofErr w:type="spellEnd"/>
      <w:r>
        <w:t>)</w:t>
      </w:r>
    </w:p>
    <w:p w:rsidR="00192AC5" w:rsidRPr="00192AC5" w:rsidRDefault="00192AC5" w:rsidP="00192AC5">
      <w:pPr>
        <w:rPr>
          <w:lang w:eastAsia="zh-TW"/>
        </w:rPr>
      </w:pPr>
    </w:p>
    <w:p w:rsidR="00192AC5" w:rsidRDefault="00192AC5" w:rsidP="00192AC5">
      <w:pPr>
        <w:pStyle w:val="Ttulo3"/>
      </w:pPr>
      <w:r>
        <w:t>Dicionário de dados</w:t>
      </w:r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192AC5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192AC5" w:rsidRDefault="00192AC5" w:rsidP="00844DD4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192AC5" w:rsidRDefault="00192AC5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192AC5" w:rsidRDefault="00192AC5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192AC5" w:rsidRDefault="00192AC5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192AC5" w:rsidRDefault="00192AC5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192AC5" w:rsidRDefault="00192AC5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192AC5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192AC5" w:rsidRDefault="00192AC5" w:rsidP="00844DD4">
            <w:proofErr w:type="spellStart"/>
            <w:r w:rsidRPr="00562077">
              <w:t>IdContactoItem</w:t>
            </w:r>
            <w:proofErr w:type="spellEnd"/>
          </w:p>
        </w:tc>
        <w:tc>
          <w:tcPr>
            <w:tcW w:w="1435" w:type="dxa"/>
            <w:vAlign w:val="center"/>
          </w:tcPr>
          <w:p w:rsidR="00192AC5" w:rsidRPr="00AA3C43" w:rsidRDefault="00192AC5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192AC5" w:rsidRPr="004F6516" w:rsidRDefault="00192AC5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 w:rsidRPr="004F6516">
              <w:rPr>
                <w:sz w:val="20"/>
              </w:rPr>
              <w:t>(PK)</w:t>
            </w:r>
            <w:r>
              <w:rPr>
                <w:sz w:val="20"/>
              </w:rPr>
              <w:t xml:space="preserve"> </w:t>
            </w:r>
            <w:r w:rsidRPr="004F6516">
              <w:rPr>
                <w:sz w:val="20"/>
              </w:rPr>
              <w:t xml:space="preserve"> Id</w:t>
            </w:r>
            <w:proofErr w:type="gramEnd"/>
            <w:r w:rsidRPr="004F6516">
              <w:rPr>
                <w:sz w:val="20"/>
              </w:rPr>
              <w:t xml:space="preserve"> d</w:t>
            </w:r>
            <w:r>
              <w:rPr>
                <w:sz w:val="20"/>
              </w:rPr>
              <w:t>o</w:t>
            </w:r>
            <w:r w:rsidRPr="004F6516">
              <w:rPr>
                <w:sz w:val="20"/>
              </w:rPr>
              <w:t xml:space="preserve"> </w:t>
            </w:r>
            <w:r>
              <w:rPr>
                <w:sz w:val="20"/>
              </w:rPr>
              <w:t>Contacto item</w:t>
            </w:r>
          </w:p>
        </w:tc>
        <w:tc>
          <w:tcPr>
            <w:tcW w:w="1425" w:type="dxa"/>
            <w:vAlign w:val="center"/>
          </w:tcPr>
          <w:p w:rsidR="00192AC5" w:rsidRPr="00AA3C43" w:rsidRDefault="00192AC5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192AC5" w:rsidRPr="00AA3C43" w:rsidRDefault="00192AC5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192AC5" w:rsidRPr="00AA3C43" w:rsidRDefault="00192AC5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192AC5" w:rsidRPr="00AA3C43" w:rsidRDefault="00192AC5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192AC5" w:rsidRPr="00AA3C43" w:rsidRDefault="00192AC5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192AC5" w:rsidTr="00844DD4">
        <w:trPr>
          <w:trHeight w:val="14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192AC5" w:rsidRDefault="00192AC5" w:rsidP="00844DD4">
            <w:proofErr w:type="spellStart"/>
            <w:r w:rsidRPr="00562077">
              <w:t>IdContacto</w:t>
            </w:r>
            <w:proofErr w:type="spellEnd"/>
          </w:p>
        </w:tc>
        <w:tc>
          <w:tcPr>
            <w:tcW w:w="1435" w:type="dxa"/>
            <w:vAlign w:val="center"/>
          </w:tcPr>
          <w:p w:rsidR="00192AC5" w:rsidRPr="00AA3C43" w:rsidRDefault="00192AC5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192AC5" w:rsidRPr="00AA3C43" w:rsidRDefault="00192AC5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(FK) Contacto a </w:t>
            </w:r>
            <w:r>
              <w:rPr>
                <w:sz w:val="20"/>
              </w:rPr>
              <w:lastRenderedPageBreak/>
              <w:t xml:space="preserve">que </w:t>
            </w:r>
            <w:proofErr w:type="spellStart"/>
            <w:r>
              <w:rPr>
                <w:sz w:val="20"/>
              </w:rPr>
              <w:t>pretence</w:t>
            </w:r>
            <w:proofErr w:type="spellEnd"/>
          </w:p>
        </w:tc>
        <w:tc>
          <w:tcPr>
            <w:tcW w:w="1425" w:type="dxa"/>
            <w:vAlign w:val="center"/>
          </w:tcPr>
          <w:p w:rsidR="00192AC5" w:rsidRPr="00AA3C43" w:rsidRDefault="00192AC5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lastRenderedPageBreak/>
              <w:t>-</w:t>
            </w:r>
          </w:p>
        </w:tc>
        <w:tc>
          <w:tcPr>
            <w:tcW w:w="1088" w:type="dxa"/>
            <w:vAlign w:val="center"/>
          </w:tcPr>
          <w:p w:rsidR="00192AC5" w:rsidRPr="00AA3C43" w:rsidRDefault="00192AC5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</w:t>
            </w:r>
            <w:r w:rsidRPr="00AA3C43">
              <w:rPr>
                <w:sz w:val="20"/>
              </w:rPr>
              <w:lastRenderedPageBreak/>
              <w:t>(modo leitura)</w:t>
            </w:r>
          </w:p>
        </w:tc>
        <w:tc>
          <w:tcPr>
            <w:tcW w:w="1140" w:type="dxa"/>
            <w:vAlign w:val="center"/>
          </w:tcPr>
          <w:p w:rsidR="00192AC5" w:rsidRPr="00AA3C43" w:rsidRDefault="00192AC5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lastRenderedPageBreak/>
              <w:t>- Não nulo</w:t>
            </w:r>
          </w:p>
          <w:p w:rsidR="00192AC5" w:rsidRPr="00AA3C43" w:rsidRDefault="00192AC5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192AC5" w:rsidRPr="00AA3C43" w:rsidRDefault="00192AC5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lastRenderedPageBreak/>
              <w:t>- Únicos</w:t>
            </w:r>
          </w:p>
        </w:tc>
      </w:tr>
      <w:tr w:rsidR="00192AC5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4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192AC5" w:rsidRPr="00562077" w:rsidRDefault="00192AC5" w:rsidP="00844DD4">
            <w:proofErr w:type="spellStart"/>
            <w:r w:rsidRPr="00562077">
              <w:lastRenderedPageBreak/>
              <w:t>ContactoItem</w:t>
            </w:r>
            <w:proofErr w:type="spellEnd"/>
          </w:p>
        </w:tc>
        <w:tc>
          <w:tcPr>
            <w:tcW w:w="1435" w:type="dxa"/>
            <w:vAlign w:val="center"/>
          </w:tcPr>
          <w:p w:rsidR="00192AC5" w:rsidRDefault="00192AC5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562077">
              <w:rPr>
                <w:sz w:val="20"/>
              </w:rPr>
              <w:t>VARCHAR (50)</w:t>
            </w:r>
          </w:p>
        </w:tc>
        <w:tc>
          <w:tcPr>
            <w:tcW w:w="1160" w:type="dxa"/>
            <w:vAlign w:val="center"/>
          </w:tcPr>
          <w:p w:rsidR="00192AC5" w:rsidRDefault="00192AC5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Contacto</w:t>
            </w:r>
          </w:p>
        </w:tc>
        <w:tc>
          <w:tcPr>
            <w:tcW w:w="1425" w:type="dxa"/>
            <w:vAlign w:val="center"/>
          </w:tcPr>
          <w:p w:rsidR="00192AC5" w:rsidRPr="00AA3C43" w:rsidRDefault="00192AC5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192AC5" w:rsidRPr="00AA3C43" w:rsidRDefault="00192AC5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5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192AC5" w:rsidRPr="00AA3C43" w:rsidRDefault="00192AC5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  <w:tr w:rsidR="00192AC5" w:rsidTr="00844DD4">
        <w:trPr>
          <w:trHeight w:val="14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192AC5" w:rsidRPr="00562077" w:rsidRDefault="00192AC5" w:rsidP="00844DD4">
            <w:proofErr w:type="spellStart"/>
            <w:r w:rsidRPr="00562077">
              <w:t>IdTipoContacto</w:t>
            </w:r>
            <w:proofErr w:type="spellEnd"/>
          </w:p>
        </w:tc>
        <w:tc>
          <w:tcPr>
            <w:tcW w:w="1435" w:type="dxa"/>
            <w:vAlign w:val="center"/>
          </w:tcPr>
          <w:p w:rsidR="00192AC5" w:rsidRDefault="00192AC5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192AC5" w:rsidRDefault="00192AC5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Tipo do contacto</w:t>
            </w:r>
          </w:p>
        </w:tc>
        <w:tc>
          <w:tcPr>
            <w:tcW w:w="1425" w:type="dxa"/>
            <w:vAlign w:val="center"/>
          </w:tcPr>
          <w:p w:rsidR="00192AC5" w:rsidRPr="00AA3C43" w:rsidRDefault="00192AC5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192AC5" w:rsidRPr="00AA3C43" w:rsidRDefault="00192AC5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192AC5" w:rsidRPr="00AA3C43" w:rsidRDefault="00192AC5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192AC5" w:rsidRPr="00AA3C43" w:rsidRDefault="00192AC5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192AC5" w:rsidRPr="00AA3C43" w:rsidRDefault="00192AC5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192AC5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4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192AC5" w:rsidRPr="00562077" w:rsidRDefault="00192AC5" w:rsidP="00844DD4">
            <w:r w:rsidRPr="00562077">
              <w:t>Preferencial</w:t>
            </w:r>
          </w:p>
        </w:tc>
        <w:tc>
          <w:tcPr>
            <w:tcW w:w="1435" w:type="dxa"/>
            <w:vAlign w:val="center"/>
          </w:tcPr>
          <w:p w:rsidR="00192AC5" w:rsidRDefault="00192AC5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bit</w:t>
            </w:r>
            <w:proofErr w:type="gramEnd"/>
          </w:p>
        </w:tc>
        <w:tc>
          <w:tcPr>
            <w:tcW w:w="1160" w:type="dxa"/>
            <w:vAlign w:val="center"/>
          </w:tcPr>
          <w:p w:rsidR="00192AC5" w:rsidRDefault="00192AC5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425" w:type="dxa"/>
            <w:vAlign w:val="center"/>
          </w:tcPr>
          <w:p w:rsidR="00192AC5" w:rsidRPr="00AA3C43" w:rsidRDefault="00192AC5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Verdadeiro ou </w:t>
            </w:r>
            <w:proofErr w:type="spellStart"/>
            <w:r>
              <w:rPr>
                <w:sz w:val="20"/>
              </w:rPr>
              <w:t>falço</w:t>
            </w:r>
            <w:proofErr w:type="spellEnd"/>
          </w:p>
        </w:tc>
        <w:tc>
          <w:tcPr>
            <w:tcW w:w="1088" w:type="dxa"/>
            <w:vAlign w:val="center"/>
          </w:tcPr>
          <w:p w:rsidR="00192AC5" w:rsidRPr="00AA3C43" w:rsidRDefault="00192AC5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140" w:type="dxa"/>
            <w:vAlign w:val="center"/>
          </w:tcPr>
          <w:p w:rsidR="00192AC5" w:rsidRPr="00AA3C43" w:rsidRDefault="00192AC5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  <w:tr w:rsidR="00192AC5" w:rsidTr="00844DD4">
        <w:trPr>
          <w:trHeight w:val="14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192AC5" w:rsidRPr="00562077" w:rsidRDefault="00192AC5" w:rsidP="00844DD4">
            <w:proofErr w:type="spellStart"/>
            <w:r w:rsidRPr="00562077">
              <w:t>HorarioInicio</w:t>
            </w:r>
            <w:proofErr w:type="spellEnd"/>
          </w:p>
        </w:tc>
        <w:tc>
          <w:tcPr>
            <w:tcW w:w="1435" w:type="dxa"/>
            <w:vAlign w:val="center"/>
          </w:tcPr>
          <w:p w:rsidR="00192AC5" w:rsidRDefault="00192AC5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Hora</w:t>
            </w:r>
          </w:p>
        </w:tc>
        <w:tc>
          <w:tcPr>
            <w:tcW w:w="1160" w:type="dxa"/>
            <w:vAlign w:val="center"/>
          </w:tcPr>
          <w:p w:rsidR="00192AC5" w:rsidRDefault="00192AC5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Hora preferencial</w:t>
            </w:r>
          </w:p>
        </w:tc>
        <w:tc>
          <w:tcPr>
            <w:tcW w:w="1425" w:type="dxa"/>
            <w:vAlign w:val="center"/>
          </w:tcPr>
          <w:p w:rsidR="00192AC5" w:rsidRDefault="00192AC5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192AC5" w:rsidRDefault="00192AC5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Hora</w:t>
            </w:r>
          </w:p>
        </w:tc>
        <w:tc>
          <w:tcPr>
            <w:tcW w:w="1140" w:type="dxa"/>
            <w:vAlign w:val="center"/>
          </w:tcPr>
          <w:p w:rsidR="00192AC5" w:rsidRPr="00AA3C43" w:rsidRDefault="00192AC5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</w:p>
        </w:tc>
      </w:tr>
      <w:tr w:rsidR="00192AC5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4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192AC5" w:rsidRPr="00562077" w:rsidRDefault="00192AC5" w:rsidP="00844DD4">
            <w:proofErr w:type="spellStart"/>
            <w:r w:rsidRPr="00562077">
              <w:t>HorarioFim</w:t>
            </w:r>
            <w:proofErr w:type="spellEnd"/>
          </w:p>
        </w:tc>
        <w:tc>
          <w:tcPr>
            <w:tcW w:w="1435" w:type="dxa"/>
            <w:vAlign w:val="center"/>
          </w:tcPr>
          <w:p w:rsidR="00192AC5" w:rsidRDefault="00192AC5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Hora</w:t>
            </w:r>
          </w:p>
        </w:tc>
        <w:tc>
          <w:tcPr>
            <w:tcW w:w="1160" w:type="dxa"/>
            <w:vAlign w:val="center"/>
          </w:tcPr>
          <w:p w:rsidR="00192AC5" w:rsidRDefault="00192AC5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Hora preferencial</w:t>
            </w:r>
          </w:p>
        </w:tc>
        <w:tc>
          <w:tcPr>
            <w:tcW w:w="1425" w:type="dxa"/>
            <w:vAlign w:val="center"/>
          </w:tcPr>
          <w:p w:rsidR="00192AC5" w:rsidRDefault="00192AC5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192AC5" w:rsidRDefault="00192AC5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Hora</w:t>
            </w:r>
          </w:p>
        </w:tc>
        <w:tc>
          <w:tcPr>
            <w:tcW w:w="1140" w:type="dxa"/>
            <w:vAlign w:val="center"/>
          </w:tcPr>
          <w:p w:rsidR="00192AC5" w:rsidRPr="00AA3C43" w:rsidRDefault="00192AC5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</w:tr>
    </w:tbl>
    <w:p w:rsidR="00192AC5" w:rsidRDefault="00192AC5" w:rsidP="00192AC5"/>
    <w:p w:rsidR="00192AC5" w:rsidRDefault="00192AC5" w:rsidP="00192AC5">
      <w:pPr>
        <w:pStyle w:val="Ttulo3"/>
      </w:pPr>
      <w:r>
        <w:t>Operações</w:t>
      </w:r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192AC5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192AC5" w:rsidRDefault="00192AC5" w:rsidP="00844DD4">
            <w:r>
              <w:t>Nome</w:t>
            </w:r>
          </w:p>
        </w:tc>
        <w:tc>
          <w:tcPr>
            <w:tcW w:w="7081" w:type="dxa"/>
          </w:tcPr>
          <w:p w:rsidR="00192AC5" w:rsidRDefault="00192AC5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192AC5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192AC5" w:rsidRDefault="00192AC5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192AC5" w:rsidRDefault="00192AC5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peração que permite inserir um </w:t>
            </w:r>
            <w:proofErr w:type="spellStart"/>
            <w:r>
              <w:t>contactoitem</w:t>
            </w:r>
            <w:proofErr w:type="spellEnd"/>
          </w:p>
          <w:p w:rsidR="00192AC5" w:rsidRDefault="00192AC5" w:rsidP="0099249B">
            <w:pPr>
              <w:pStyle w:val="PargrafodaLista"/>
              <w:numPr>
                <w:ilvl w:val="0"/>
                <w:numId w:val="66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troduzir o contacto a que se destina, o </w:t>
            </w:r>
            <w:proofErr w:type="spellStart"/>
            <w:r>
              <w:t>ContactoItem</w:t>
            </w:r>
            <w:proofErr w:type="spellEnd"/>
            <w:r>
              <w:t xml:space="preserve">, </w:t>
            </w:r>
            <w:proofErr w:type="spellStart"/>
            <w:r>
              <w:t>tipoContacto</w:t>
            </w:r>
            <w:proofErr w:type="spellEnd"/>
            <w:r>
              <w:t xml:space="preserve"> e preferencial. </w:t>
            </w:r>
            <w:proofErr w:type="gramStart"/>
            <w:r>
              <w:t>opcionais</w:t>
            </w:r>
            <w:proofErr w:type="gramEnd"/>
            <w:r>
              <w:t xml:space="preserve">: </w:t>
            </w:r>
            <w:proofErr w:type="spellStart"/>
            <w:r>
              <w:t>HorarioInicio</w:t>
            </w:r>
            <w:proofErr w:type="spellEnd"/>
            <w:r>
              <w:t xml:space="preserve"> e </w:t>
            </w:r>
            <w:proofErr w:type="spellStart"/>
            <w:r>
              <w:t>HorarioFim</w:t>
            </w:r>
            <w:proofErr w:type="spellEnd"/>
          </w:p>
          <w:p w:rsidR="00192AC5" w:rsidRDefault="00192AC5" w:rsidP="0099249B">
            <w:pPr>
              <w:pStyle w:val="PargrafodaLista"/>
              <w:numPr>
                <w:ilvl w:val="0"/>
                <w:numId w:val="66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r>
              <w:rPr>
                <w:rStyle w:val="CodeChar"/>
              </w:rPr>
              <w:t>IdCargo</w:t>
            </w:r>
          </w:p>
          <w:p w:rsidR="00192AC5" w:rsidRDefault="00192AC5" w:rsidP="0099249B">
            <w:pPr>
              <w:pStyle w:val="PargrafodaLista"/>
              <w:numPr>
                <w:ilvl w:val="0"/>
                <w:numId w:val="66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uarda o </w:t>
            </w:r>
            <w:proofErr w:type="spellStart"/>
            <w:r>
              <w:t>contactositens</w:t>
            </w:r>
            <w:proofErr w:type="spellEnd"/>
          </w:p>
        </w:tc>
      </w:tr>
      <w:tr w:rsidR="00192AC5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192AC5" w:rsidRDefault="00192AC5" w:rsidP="00844DD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192AC5" w:rsidRDefault="00192AC5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Operação que permite consultar um </w:t>
            </w:r>
            <w:proofErr w:type="spellStart"/>
            <w:r>
              <w:t>contactositens</w:t>
            </w:r>
            <w:proofErr w:type="spellEnd"/>
          </w:p>
          <w:p w:rsidR="00192AC5" w:rsidRDefault="00192AC5" w:rsidP="0099249B">
            <w:pPr>
              <w:pStyle w:val="PargrafodaLista"/>
              <w:numPr>
                <w:ilvl w:val="0"/>
                <w:numId w:val="67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elecionar um </w:t>
            </w:r>
            <w:proofErr w:type="spellStart"/>
            <w:r>
              <w:t>contactositens</w:t>
            </w:r>
            <w:proofErr w:type="spellEnd"/>
          </w:p>
          <w:p w:rsidR="00192AC5" w:rsidRDefault="00192AC5" w:rsidP="0099249B">
            <w:pPr>
              <w:pStyle w:val="PargrafodaLista"/>
              <w:numPr>
                <w:ilvl w:val="0"/>
                <w:numId w:val="67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O sistema mostra os detalhes do </w:t>
            </w:r>
            <w:proofErr w:type="spellStart"/>
            <w:r>
              <w:t>contactositens</w:t>
            </w:r>
            <w:proofErr w:type="spellEnd"/>
          </w:p>
        </w:tc>
      </w:tr>
      <w:tr w:rsidR="00192AC5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192AC5" w:rsidRDefault="00192AC5" w:rsidP="00844DD4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192AC5" w:rsidRDefault="00192AC5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peração que permite eliminar um </w:t>
            </w:r>
            <w:proofErr w:type="spellStart"/>
            <w:r>
              <w:t>contactositens</w:t>
            </w:r>
            <w:proofErr w:type="spellEnd"/>
          </w:p>
          <w:p w:rsidR="00192AC5" w:rsidRDefault="00192AC5" w:rsidP="0099249B">
            <w:pPr>
              <w:pStyle w:val="PargrafodaLista"/>
              <w:numPr>
                <w:ilvl w:val="0"/>
                <w:numId w:val="68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Selecionar um </w:t>
            </w:r>
            <w:proofErr w:type="spellStart"/>
            <w:r>
              <w:t>contactositens</w:t>
            </w:r>
            <w:proofErr w:type="spellEnd"/>
          </w:p>
          <w:p w:rsidR="00192AC5" w:rsidRDefault="00192AC5" w:rsidP="0099249B">
            <w:pPr>
              <w:pStyle w:val="PargrafodaLista"/>
              <w:numPr>
                <w:ilvl w:val="0"/>
                <w:numId w:val="68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mostra os detalhes do </w:t>
            </w:r>
            <w:proofErr w:type="spellStart"/>
            <w:r>
              <w:t>contactositens</w:t>
            </w:r>
            <w:proofErr w:type="spellEnd"/>
          </w:p>
          <w:p w:rsidR="00192AC5" w:rsidRDefault="00192AC5" w:rsidP="0099249B">
            <w:pPr>
              <w:pStyle w:val="PargrafodaLista"/>
              <w:numPr>
                <w:ilvl w:val="0"/>
                <w:numId w:val="68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Eliminar o </w:t>
            </w:r>
            <w:proofErr w:type="spellStart"/>
            <w:r>
              <w:t>contactositens</w:t>
            </w:r>
            <w:proofErr w:type="spellEnd"/>
          </w:p>
        </w:tc>
      </w:tr>
      <w:tr w:rsidR="00166307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166307" w:rsidRDefault="00166307" w:rsidP="00844DD4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166307" w:rsidRDefault="00166307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Operação que permite alterar um </w:t>
            </w:r>
            <w:proofErr w:type="spellStart"/>
            <w:r>
              <w:t>contactositens</w:t>
            </w:r>
            <w:proofErr w:type="spellEnd"/>
          </w:p>
          <w:p w:rsidR="00166307" w:rsidRDefault="00166307" w:rsidP="0099249B">
            <w:pPr>
              <w:pStyle w:val="PargrafodaLista"/>
              <w:numPr>
                <w:ilvl w:val="0"/>
                <w:numId w:val="69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elecionar um </w:t>
            </w:r>
            <w:proofErr w:type="spellStart"/>
            <w:r>
              <w:t>contactositens</w:t>
            </w:r>
            <w:proofErr w:type="spellEnd"/>
          </w:p>
          <w:p w:rsidR="00166307" w:rsidRDefault="00166307" w:rsidP="0099249B">
            <w:pPr>
              <w:pStyle w:val="PargrafodaLista"/>
              <w:numPr>
                <w:ilvl w:val="0"/>
                <w:numId w:val="69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s campos necessários e que forem permitidos</w:t>
            </w:r>
          </w:p>
          <w:p w:rsidR="00166307" w:rsidRDefault="00166307" w:rsidP="0099249B">
            <w:pPr>
              <w:pStyle w:val="PargrafodaLista"/>
              <w:numPr>
                <w:ilvl w:val="0"/>
                <w:numId w:val="69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tualizar o </w:t>
            </w:r>
            <w:proofErr w:type="spellStart"/>
            <w:r>
              <w:t>contactositens</w:t>
            </w:r>
            <w:proofErr w:type="spellEnd"/>
          </w:p>
        </w:tc>
      </w:tr>
    </w:tbl>
    <w:p w:rsidR="00192AC5" w:rsidRDefault="00192AC5" w:rsidP="00DA5473"/>
    <w:p w:rsidR="00B0783B" w:rsidRDefault="00B0783B" w:rsidP="00192AC5">
      <w:pPr>
        <w:pStyle w:val="Ttulo2"/>
      </w:pPr>
      <w:r w:rsidRPr="00486983">
        <w:t>Tipos</w:t>
      </w:r>
      <w:r>
        <w:t xml:space="preserve"> </w:t>
      </w:r>
      <w:r w:rsidR="00192AC5">
        <w:t>de c</w:t>
      </w:r>
      <w:r w:rsidRPr="00486983">
        <w:t>ontactos</w:t>
      </w:r>
      <w:r w:rsidR="00192AC5">
        <w:t xml:space="preserve"> (</w:t>
      </w:r>
      <w:proofErr w:type="spellStart"/>
      <w:r w:rsidRPr="00486983">
        <w:t>TiposContactos</w:t>
      </w:r>
      <w:proofErr w:type="spellEnd"/>
      <w:r>
        <w:t>)</w:t>
      </w:r>
    </w:p>
    <w:p w:rsidR="00192AC5" w:rsidRPr="00192AC5" w:rsidRDefault="00192AC5" w:rsidP="00192AC5">
      <w:pPr>
        <w:rPr>
          <w:lang w:eastAsia="zh-TW"/>
        </w:rPr>
      </w:pPr>
    </w:p>
    <w:p w:rsidR="00B0783B" w:rsidRDefault="00B0783B" w:rsidP="00B0783B">
      <w:pPr>
        <w:pStyle w:val="Ttulo3"/>
      </w:pPr>
      <w:r>
        <w:t>Dicionário de dados</w:t>
      </w:r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B0783B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B0783B" w:rsidRDefault="00B0783B" w:rsidP="00844DD4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B0783B" w:rsidRDefault="00B0783B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B0783B" w:rsidRDefault="00B0783B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B0783B" w:rsidRDefault="00B0783B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B0783B" w:rsidRDefault="00B0783B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B0783B" w:rsidRDefault="00B0783B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B0783B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B0783B" w:rsidRDefault="00B0783B" w:rsidP="00844DD4">
            <w:proofErr w:type="spellStart"/>
            <w:r w:rsidRPr="00486983">
              <w:t>IdTipoContacto</w:t>
            </w:r>
            <w:proofErr w:type="spellEnd"/>
          </w:p>
        </w:tc>
        <w:tc>
          <w:tcPr>
            <w:tcW w:w="1435" w:type="dxa"/>
            <w:vAlign w:val="center"/>
          </w:tcPr>
          <w:p w:rsidR="00B0783B" w:rsidRPr="00AA3C43" w:rsidRDefault="00B0783B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B0783B" w:rsidRPr="004F6516" w:rsidRDefault="00B0783B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>(PK) Id d</w:t>
            </w:r>
            <w:r>
              <w:rPr>
                <w:sz w:val="20"/>
              </w:rPr>
              <w:t>o</w:t>
            </w:r>
            <w:r w:rsidRPr="004F6516">
              <w:rPr>
                <w:sz w:val="20"/>
              </w:rPr>
              <w:t xml:space="preserve"> </w:t>
            </w:r>
            <w:r>
              <w:rPr>
                <w:sz w:val="20"/>
              </w:rPr>
              <w:t>Tipo de Contacto</w:t>
            </w:r>
          </w:p>
        </w:tc>
        <w:tc>
          <w:tcPr>
            <w:tcW w:w="1425" w:type="dxa"/>
            <w:vAlign w:val="center"/>
          </w:tcPr>
          <w:p w:rsidR="00B0783B" w:rsidRPr="00AA3C43" w:rsidRDefault="00B0783B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B0783B" w:rsidRPr="00AA3C43" w:rsidRDefault="00B0783B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B0783B" w:rsidRPr="00AA3C43" w:rsidRDefault="00B0783B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B0783B" w:rsidRPr="00AA3C43" w:rsidRDefault="00B0783B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B0783B" w:rsidRPr="00AA3C43" w:rsidRDefault="00B0783B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B0783B" w:rsidTr="00844DD4">
        <w:trPr>
          <w:trHeight w:val="14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B0783B" w:rsidRDefault="00B0783B" w:rsidP="00844DD4">
            <w:proofErr w:type="spellStart"/>
            <w:r w:rsidRPr="00486983">
              <w:t>TipoContacto</w:t>
            </w:r>
            <w:proofErr w:type="spellEnd"/>
          </w:p>
        </w:tc>
        <w:tc>
          <w:tcPr>
            <w:tcW w:w="1435" w:type="dxa"/>
            <w:vAlign w:val="center"/>
          </w:tcPr>
          <w:p w:rsidR="00B0783B" w:rsidRPr="00AA3C43" w:rsidRDefault="00B0783B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486983">
              <w:rPr>
                <w:sz w:val="20"/>
              </w:rPr>
              <w:t>VARCHAR (50)</w:t>
            </w:r>
          </w:p>
        </w:tc>
        <w:tc>
          <w:tcPr>
            <w:tcW w:w="1160" w:type="dxa"/>
            <w:vAlign w:val="center"/>
          </w:tcPr>
          <w:p w:rsidR="00B0783B" w:rsidRPr="00AA3C43" w:rsidRDefault="00B0783B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Nome do tipo de contacto (Email, Telefone, </w:t>
            </w:r>
            <w:r>
              <w:rPr>
                <w:sz w:val="20"/>
              </w:rPr>
              <w:lastRenderedPageBreak/>
              <w:t>Fax, Telemóvel, etc.)</w:t>
            </w:r>
          </w:p>
        </w:tc>
        <w:tc>
          <w:tcPr>
            <w:tcW w:w="1425" w:type="dxa"/>
            <w:vAlign w:val="center"/>
          </w:tcPr>
          <w:p w:rsidR="00B0783B" w:rsidRPr="00AA3C43" w:rsidRDefault="00B0783B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lastRenderedPageBreak/>
              <w:t>-</w:t>
            </w:r>
          </w:p>
        </w:tc>
        <w:tc>
          <w:tcPr>
            <w:tcW w:w="1088" w:type="dxa"/>
            <w:vAlign w:val="center"/>
          </w:tcPr>
          <w:p w:rsidR="00B0783B" w:rsidRPr="00AA3C43" w:rsidRDefault="00B0783B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5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B0783B" w:rsidRPr="00AA3C43" w:rsidRDefault="00B0783B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</w:tbl>
    <w:p w:rsidR="00B0783B" w:rsidRDefault="00B0783B" w:rsidP="00B0783B"/>
    <w:p w:rsidR="00B0783B" w:rsidRDefault="00B0783B" w:rsidP="00B0783B">
      <w:pPr>
        <w:pStyle w:val="Ttulo3"/>
      </w:pPr>
      <w:r>
        <w:t>Operações</w:t>
      </w:r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B0783B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B0783B" w:rsidRDefault="00B0783B" w:rsidP="00844DD4">
            <w:r>
              <w:t>Nome</w:t>
            </w:r>
          </w:p>
        </w:tc>
        <w:tc>
          <w:tcPr>
            <w:tcW w:w="7081" w:type="dxa"/>
          </w:tcPr>
          <w:p w:rsidR="00B0783B" w:rsidRDefault="00B0783B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B0783B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B0783B" w:rsidRDefault="00B0783B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B0783B" w:rsidRDefault="00B0783B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 tipo de contacto</w:t>
            </w:r>
          </w:p>
          <w:p w:rsidR="00B0783B" w:rsidRDefault="00B0783B" w:rsidP="0099249B">
            <w:pPr>
              <w:pStyle w:val="PargrafodaLista"/>
              <w:numPr>
                <w:ilvl w:val="0"/>
                <w:numId w:val="63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roduzir o tipo de contacto</w:t>
            </w:r>
          </w:p>
          <w:p w:rsidR="00B0783B" w:rsidRDefault="00B0783B" w:rsidP="0099249B">
            <w:pPr>
              <w:pStyle w:val="PargrafodaLista"/>
              <w:numPr>
                <w:ilvl w:val="0"/>
                <w:numId w:val="63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guarda</w:t>
            </w:r>
          </w:p>
        </w:tc>
      </w:tr>
      <w:tr w:rsidR="00B0783B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B0783B" w:rsidRDefault="00B0783B" w:rsidP="00844DD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B0783B" w:rsidRDefault="00B0783B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consultar um tipo de contacto</w:t>
            </w:r>
          </w:p>
          <w:p w:rsidR="00B0783B" w:rsidRDefault="00B0783B" w:rsidP="0099249B">
            <w:pPr>
              <w:pStyle w:val="PargrafodaLista"/>
              <w:numPr>
                <w:ilvl w:val="0"/>
                <w:numId w:val="6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tipo de contacto</w:t>
            </w:r>
          </w:p>
          <w:p w:rsidR="00B0783B" w:rsidRDefault="00B0783B" w:rsidP="0099249B">
            <w:pPr>
              <w:pStyle w:val="PargrafodaLista"/>
              <w:numPr>
                <w:ilvl w:val="0"/>
                <w:numId w:val="6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mostra o tipo de contacto</w:t>
            </w:r>
          </w:p>
        </w:tc>
      </w:tr>
      <w:tr w:rsidR="00B0783B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B0783B" w:rsidRDefault="00B0783B" w:rsidP="00844DD4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B0783B" w:rsidRDefault="00B0783B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eliminar um tipo de contacto</w:t>
            </w:r>
          </w:p>
          <w:p w:rsidR="00B0783B" w:rsidRDefault="00B0783B" w:rsidP="0099249B">
            <w:pPr>
              <w:pStyle w:val="PargrafodaLista"/>
              <w:numPr>
                <w:ilvl w:val="0"/>
                <w:numId w:val="6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um tipo de contacto</w:t>
            </w:r>
          </w:p>
          <w:p w:rsidR="00B0783B" w:rsidRDefault="00B0783B" w:rsidP="0099249B">
            <w:pPr>
              <w:pStyle w:val="PargrafodaLista"/>
              <w:numPr>
                <w:ilvl w:val="0"/>
                <w:numId w:val="6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o tipo de contacto</w:t>
            </w:r>
          </w:p>
          <w:p w:rsidR="00B0783B" w:rsidRDefault="00B0783B" w:rsidP="0099249B">
            <w:pPr>
              <w:pStyle w:val="PargrafodaLista"/>
              <w:numPr>
                <w:ilvl w:val="0"/>
                <w:numId w:val="6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liminar o tipo de contacto</w:t>
            </w:r>
          </w:p>
        </w:tc>
      </w:tr>
      <w:tr w:rsidR="00B0783B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B0783B" w:rsidRDefault="00B0783B" w:rsidP="00844DD4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B0783B" w:rsidRDefault="00B0783B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 tipo de contacto</w:t>
            </w:r>
          </w:p>
          <w:p w:rsidR="00B0783B" w:rsidRDefault="00B0783B" w:rsidP="0099249B">
            <w:pPr>
              <w:pStyle w:val="PargrafodaLista"/>
              <w:numPr>
                <w:ilvl w:val="0"/>
                <w:numId w:val="2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tipo de contacto</w:t>
            </w:r>
          </w:p>
          <w:p w:rsidR="00B0783B" w:rsidRDefault="00B0783B" w:rsidP="0099249B">
            <w:pPr>
              <w:pStyle w:val="PargrafodaLista"/>
              <w:numPr>
                <w:ilvl w:val="0"/>
                <w:numId w:val="2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lterar o </w:t>
            </w:r>
            <w:proofErr w:type="spellStart"/>
            <w:r w:rsidRPr="00486983">
              <w:t>TipoContacto</w:t>
            </w:r>
            <w:proofErr w:type="spellEnd"/>
          </w:p>
          <w:p w:rsidR="00B0783B" w:rsidRDefault="00B0783B" w:rsidP="0099249B">
            <w:pPr>
              <w:pStyle w:val="PargrafodaLista"/>
              <w:numPr>
                <w:ilvl w:val="0"/>
                <w:numId w:val="2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tualizar o </w:t>
            </w:r>
            <w:proofErr w:type="spellStart"/>
            <w:r w:rsidRPr="00486983">
              <w:t>TipoContacto</w:t>
            </w:r>
            <w:proofErr w:type="spellEnd"/>
          </w:p>
        </w:tc>
      </w:tr>
    </w:tbl>
    <w:p w:rsidR="00B0783B" w:rsidRDefault="00B0783B" w:rsidP="00DA5473"/>
    <w:p w:rsidR="00DA5473" w:rsidRDefault="00DA5473" w:rsidP="00DA5473">
      <w:pPr>
        <w:pStyle w:val="Ttulo3"/>
      </w:pPr>
      <w:r>
        <w:t>Operações</w:t>
      </w:r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r>
              <w:t>Nome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 contacto</w:t>
            </w:r>
          </w:p>
          <w:p w:rsidR="00DA5473" w:rsidRDefault="00DA5473" w:rsidP="0099249B">
            <w:pPr>
              <w:pStyle w:val="PargrafodaLista"/>
              <w:numPr>
                <w:ilvl w:val="0"/>
                <w:numId w:val="33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troduzir o Nome, morada e </w:t>
            </w:r>
            <w:proofErr w:type="spellStart"/>
            <w:r>
              <w:t>idCodPostal</w:t>
            </w:r>
            <w:proofErr w:type="spellEnd"/>
            <w:r>
              <w:t xml:space="preserve">. Campos opcionais: organização, </w:t>
            </w:r>
            <w:proofErr w:type="spellStart"/>
            <w:r>
              <w:t>dataNascimento</w:t>
            </w:r>
            <w:proofErr w:type="spellEnd"/>
            <w:r>
              <w:t xml:space="preserve">, </w:t>
            </w:r>
            <w:proofErr w:type="spellStart"/>
            <w:r>
              <w:t>Genero</w:t>
            </w:r>
            <w:proofErr w:type="spellEnd"/>
            <w:r>
              <w:t>, Profissão, cliente e ativo.</w:t>
            </w:r>
          </w:p>
          <w:p w:rsidR="00DA5473" w:rsidRDefault="00DA5473" w:rsidP="0099249B">
            <w:pPr>
              <w:pStyle w:val="PargrafodaLista"/>
              <w:numPr>
                <w:ilvl w:val="0"/>
                <w:numId w:val="33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r w:rsidRPr="003A210E">
              <w:rPr>
                <w:rStyle w:val="CodeChar"/>
              </w:rPr>
              <w:t>Id</w:t>
            </w:r>
            <w:r>
              <w:rPr>
                <w:rStyle w:val="CodeChar"/>
              </w:rPr>
              <w:t>Contacto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 contacto</w:t>
            </w:r>
          </w:p>
          <w:p w:rsidR="00DA5473" w:rsidRDefault="00DA5473" w:rsidP="0099249B">
            <w:pPr>
              <w:pStyle w:val="PargrafodaLista"/>
              <w:numPr>
                <w:ilvl w:val="0"/>
                <w:numId w:val="3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contacto</w:t>
            </w:r>
          </w:p>
          <w:p w:rsidR="00DA5473" w:rsidRDefault="00DA5473" w:rsidP="0099249B">
            <w:pPr>
              <w:pStyle w:val="PargrafodaLista"/>
              <w:numPr>
                <w:ilvl w:val="0"/>
                <w:numId w:val="3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s campos necessários e que forem permitidos</w:t>
            </w:r>
          </w:p>
          <w:p w:rsidR="00DA5473" w:rsidRDefault="00DA5473" w:rsidP="0099249B">
            <w:pPr>
              <w:pStyle w:val="PargrafodaLista"/>
              <w:numPr>
                <w:ilvl w:val="0"/>
                <w:numId w:val="3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o contact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um contacto</w:t>
            </w:r>
          </w:p>
          <w:p w:rsidR="00DA5473" w:rsidRDefault="00DA5473" w:rsidP="0099249B">
            <w:pPr>
              <w:pStyle w:val="PargrafodaLista"/>
              <w:numPr>
                <w:ilvl w:val="0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o contacto</w:t>
            </w:r>
          </w:p>
          <w:p w:rsidR="00DA5473" w:rsidRDefault="00DA5473" w:rsidP="0099249B">
            <w:pPr>
              <w:pStyle w:val="PargrafodaLista"/>
              <w:numPr>
                <w:ilvl w:val="0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os detalhes do contacto</w:t>
            </w:r>
          </w:p>
        </w:tc>
      </w:tr>
    </w:tbl>
    <w:p w:rsidR="00DA5473" w:rsidRDefault="00DA5473" w:rsidP="00DA5473">
      <w:pPr>
        <w:rPr>
          <w:lang w:eastAsia="zh-TW"/>
        </w:rPr>
      </w:pPr>
    </w:p>
    <w:p w:rsidR="00DA5473" w:rsidRDefault="00DA5473" w:rsidP="00DA5473">
      <w:pPr>
        <w:pStyle w:val="Ttulo2"/>
      </w:pPr>
      <w:r>
        <w:t>Código Postal (</w:t>
      </w:r>
      <w:proofErr w:type="spellStart"/>
      <w:r>
        <w:t>CodPostal</w:t>
      </w:r>
      <w:proofErr w:type="spellEnd"/>
      <w:r>
        <w:t>)</w:t>
      </w:r>
    </w:p>
    <w:p w:rsidR="00DA5473" w:rsidRDefault="00DA5473" w:rsidP="00DA5473"/>
    <w:p w:rsidR="00DA5473" w:rsidRDefault="00DA5473" w:rsidP="00DA5473">
      <w:pPr>
        <w:pStyle w:val="Ttulo3"/>
      </w:pPr>
      <w:r>
        <w:t>Dicionário de dados</w:t>
      </w:r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264"/>
        <w:gridCol w:w="1331"/>
        <w:gridCol w:w="1425"/>
        <w:gridCol w:w="1088"/>
        <w:gridCol w:w="1140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hideMark/>
          </w:tcPr>
          <w:p w:rsidR="00DA5473" w:rsidRDefault="00DA5473" w:rsidP="00844DD4">
            <w:pPr>
              <w:jc w:val="center"/>
            </w:pPr>
            <w:r>
              <w:t>Nome do campo</w:t>
            </w:r>
          </w:p>
        </w:tc>
        <w:tc>
          <w:tcPr>
            <w:tcW w:w="1264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331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roofErr w:type="spellStart"/>
            <w:r>
              <w:t>CodigoPostal</w:t>
            </w:r>
            <w:proofErr w:type="spellEnd"/>
          </w:p>
        </w:tc>
        <w:tc>
          <w:tcPr>
            <w:tcW w:w="1264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Varchar</w:t>
            </w:r>
            <w:proofErr w:type="spellEnd"/>
            <w:r>
              <w:rPr>
                <w:sz w:val="20"/>
              </w:rPr>
              <w:t>(15</w:t>
            </w:r>
            <w:proofErr w:type="gramEnd"/>
            <w:r>
              <w:rPr>
                <w:sz w:val="20"/>
              </w:rPr>
              <w:t>)</w:t>
            </w:r>
          </w:p>
        </w:tc>
        <w:tc>
          <w:tcPr>
            <w:tcW w:w="1331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376C8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PK) Id do código</w:t>
            </w:r>
            <w:r w:rsidR="00376C80">
              <w:rPr>
                <w:sz w:val="20"/>
              </w:rPr>
              <w:t xml:space="preserve"> </w:t>
            </w:r>
            <w:r>
              <w:rPr>
                <w:sz w:val="20"/>
              </w:rPr>
              <w:t>postal</w:t>
            </w:r>
          </w:p>
        </w:tc>
        <w:tc>
          <w:tcPr>
            <w:tcW w:w="1425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15 </w:t>
            </w:r>
            <w:proofErr w:type="gramStart"/>
            <w:r>
              <w:rPr>
                <w:sz w:val="20"/>
              </w:rPr>
              <w:t>caracteres</w:t>
            </w:r>
            <w:proofErr w:type="gramEnd"/>
            <w:r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 Não nulo</w:t>
            </w:r>
          </w:p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 Únicos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roofErr w:type="spellStart"/>
            <w:r>
              <w:t>IdLocalidade</w:t>
            </w:r>
            <w:proofErr w:type="spellEnd"/>
          </w:p>
        </w:tc>
        <w:tc>
          <w:tcPr>
            <w:tcW w:w="1264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331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</w:t>
            </w:r>
            <w:r w:rsidR="00376C80">
              <w:rPr>
                <w:sz w:val="20"/>
              </w:rPr>
              <w:t xml:space="preserve"> Id da </w:t>
            </w:r>
            <w:r>
              <w:rPr>
                <w:sz w:val="20"/>
              </w:rPr>
              <w:t>Localidade</w:t>
            </w:r>
          </w:p>
        </w:tc>
        <w:tc>
          <w:tcPr>
            <w:tcW w:w="1425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10 </w:t>
            </w:r>
            <w:proofErr w:type="gramStart"/>
            <w:r>
              <w:rPr>
                <w:sz w:val="20"/>
              </w:rPr>
              <w:t>caracteres</w:t>
            </w:r>
            <w:proofErr w:type="gramEnd"/>
            <w:r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 Não nulo</w:t>
            </w:r>
          </w:p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 Inteiros</w:t>
            </w:r>
          </w:p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 Únicos</w:t>
            </w:r>
          </w:p>
        </w:tc>
      </w:tr>
    </w:tbl>
    <w:p w:rsidR="00DA5473" w:rsidRDefault="00DA5473" w:rsidP="00DA5473"/>
    <w:p w:rsidR="00DA5473" w:rsidRDefault="00DA5473" w:rsidP="00DA5473">
      <w:pPr>
        <w:pStyle w:val="Ttulo3"/>
      </w:pPr>
      <w:r>
        <w:t>Operações</w:t>
      </w:r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hideMark/>
          </w:tcPr>
          <w:p w:rsidR="00DA5473" w:rsidRDefault="00DA5473" w:rsidP="00844DD4">
            <w:r>
              <w:t>Nome</w:t>
            </w:r>
          </w:p>
        </w:tc>
        <w:tc>
          <w:tcPr>
            <w:tcW w:w="7081" w:type="dxa"/>
            <w:hideMark/>
          </w:tcPr>
          <w:p w:rsidR="00DA5473" w:rsidRDefault="00DA5473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 código-postal</w:t>
            </w:r>
          </w:p>
          <w:p w:rsidR="00DA5473" w:rsidRPr="00376C80" w:rsidRDefault="00DA5473" w:rsidP="0099249B">
            <w:pPr>
              <w:pStyle w:val="PargrafodaLista"/>
              <w:numPr>
                <w:ilvl w:val="0"/>
                <w:numId w:val="36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troduzir </w:t>
            </w:r>
            <w:r w:rsidRPr="00376C80">
              <w:rPr>
                <w:rStyle w:val="CodeChar"/>
              </w:rPr>
              <w:t>CodigoPostal</w:t>
            </w:r>
            <w:r>
              <w:t xml:space="preserve"> e </w:t>
            </w:r>
            <w:r w:rsidRPr="00376C80">
              <w:rPr>
                <w:rStyle w:val="CodeChar"/>
              </w:rPr>
              <w:t>IdLocalidade</w:t>
            </w:r>
            <w:r>
              <w:t>.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 código-postal</w:t>
            </w:r>
          </w:p>
          <w:p w:rsidR="00DA5473" w:rsidRDefault="00DA5473" w:rsidP="0099249B">
            <w:pPr>
              <w:pStyle w:val="PargrafodaLista"/>
              <w:numPr>
                <w:ilvl w:val="0"/>
                <w:numId w:val="35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código-postal</w:t>
            </w:r>
          </w:p>
          <w:p w:rsidR="00DA5473" w:rsidRDefault="00DA5473" w:rsidP="0099249B">
            <w:pPr>
              <w:pStyle w:val="PargrafodaLista"/>
              <w:numPr>
                <w:ilvl w:val="0"/>
                <w:numId w:val="35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lterar o campo </w:t>
            </w:r>
            <w:r w:rsidRPr="00376C80">
              <w:rPr>
                <w:rStyle w:val="CodeChar"/>
              </w:rPr>
              <w:t>CodigoPostal</w:t>
            </w:r>
            <w:r>
              <w:t xml:space="preserve"> e/ou </w:t>
            </w:r>
            <w:r w:rsidRPr="00376C80">
              <w:rPr>
                <w:rStyle w:val="CodeChar"/>
              </w:rPr>
              <w:t>IdLocalidade</w:t>
            </w:r>
          </w:p>
          <w:p w:rsidR="00DA5473" w:rsidRDefault="00DA5473" w:rsidP="0099249B">
            <w:pPr>
              <w:pStyle w:val="PargrafodaLista"/>
              <w:numPr>
                <w:ilvl w:val="0"/>
                <w:numId w:val="35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o código-postal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um código-postal</w:t>
            </w:r>
          </w:p>
          <w:p w:rsidR="00DA5473" w:rsidRDefault="00DA5473" w:rsidP="0099249B">
            <w:pPr>
              <w:pStyle w:val="PargrafodaLista"/>
              <w:numPr>
                <w:ilvl w:val="0"/>
                <w:numId w:val="29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o código-postal</w:t>
            </w:r>
          </w:p>
          <w:p w:rsidR="00DA5473" w:rsidRDefault="00DA5473" w:rsidP="0099249B">
            <w:pPr>
              <w:pStyle w:val="PargrafodaLista"/>
              <w:numPr>
                <w:ilvl w:val="0"/>
                <w:numId w:val="29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os detalhes desse código-postal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eliminar um código-postal</w:t>
            </w:r>
          </w:p>
          <w:p w:rsidR="00DA5473" w:rsidRDefault="00DA5473" w:rsidP="0099249B">
            <w:pPr>
              <w:pStyle w:val="PargrafodaLista"/>
              <w:numPr>
                <w:ilvl w:val="0"/>
                <w:numId w:val="3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código-postal</w:t>
            </w:r>
          </w:p>
          <w:p w:rsidR="00DA5473" w:rsidRDefault="00DA5473" w:rsidP="0099249B">
            <w:pPr>
              <w:pStyle w:val="PargrafodaLista"/>
              <w:numPr>
                <w:ilvl w:val="0"/>
                <w:numId w:val="3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pede a confirmação da eliminação</w:t>
            </w:r>
          </w:p>
          <w:p w:rsidR="00DA5473" w:rsidRDefault="00DA5473" w:rsidP="0099249B">
            <w:pPr>
              <w:pStyle w:val="PargrafodaLista"/>
              <w:numPr>
                <w:ilvl w:val="0"/>
                <w:numId w:val="3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liminar o código-postal</w:t>
            </w:r>
          </w:p>
        </w:tc>
      </w:tr>
    </w:tbl>
    <w:p w:rsidR="00DA5473" w:rsidRDefault="00DA5473" w:rsidP="00DA5473"/>
    <w:p w:rsidR="00DA5473" w:rsidRDefault="00DA5473" w:rsidP="00DA5473">
      <w:pPr>
        <w:pStyle w:val="Ttulo2"/>
      </w:pPr>
      <w:r>
        <w:t>Localidades (Localidades)</w:t>
      </w:r>
    </w:p>
    <w:p w:rsidR="00DA5473" w:rsidRDefault="00DA5473" w:rsidP="00DA5473"/>
    <w:p w:rsidR="00FC2192" w:rsidRDefault="00FC2192" w:rsidP="00FC2192">
      <w:pPr>
        <w:pStyle w:val="Ttulo3"/>
      </w:pPr>
      <w:r>
        <w:t>Dicionário de dados</w:t>
      </w:r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FC2192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FC2192" w:rsidRDefault="00FC2192" w:rsidP="00844DD4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FC2192" w:rsidRDefault="00FC2192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FC2192" w:rsidRDefault="00FC2192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FC2192" w:rsidRDefault="00FC2192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FC2192" w:rsidRDefault="00FC2192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FC2192" w:rsidRDefault="00FC2192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FC2192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FC2192" w:rsidRDefault="00FC2192" w:rsidP="00844DD4">
            <w:proofErr w:type="spellStart"/>
            <w:r w:rsidRPr="00F1314E">
              <w:t>IdLocalidade</w:t>
            </w:r>
            <w:proofErr w:type="spellEnd"/>
          </w:p>
        </w:tc>
        <w:tc>
          <w:tcPr>
            <w:tcW w:w="1435" w:type="dxa"/>
            <w:vAlign w:val="center"/>
          </w:tcPr>
          <w:p w:rsidR="00FC2192" w:rsidRPr="00AA3C43" w:rsidRDefault="00FC2192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FC2192" w:rsidRPr="004F6516" w:rsidRDefault="00FC2192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 xml:space="preserve">(PK) Id </w:t>
            </w:r>
            <w:r>
              <w:rPr>
                <w:sz w:val="20"/>
              </w:rPr>
              <w:t>da localidade</w:t>
            </w:r>
          </w:p>
        </w:tc>
        <w:tc>
          <w:tcPr>
            <w:tcW w:w="1425" w:type="dxa"/>
            <w:vAlign w:val="center"/>
          </w:tcPr>
          <w:p w:rsidR="00FC2192" w:rsidRPr="00AA3C43" w:rsidRDefault="00FC2192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FC2192" w:rsidRPr="00AA3C43" w:rsidRDefault="00FC2192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FC2192" w:rsidRPr="00AA3C43" w:rsidRDefault="00FC2192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FC2192" w:rsidRPr="00AA3C43" w:rsidRDefault="00FC2192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FC2192" w:rsidRPr="00AA3C43" w:rsidRDefault="00FC2192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FC2192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FC2192" w:rsidRDefault="00FC2192" w:rsidP="00844DD4">
            <w:r>
              <w:t>Localidade</w:t>
            </w:r>
          </w:p>
        </w:tc>
        <w:tc>
          <w:tcPr>
            <w:tcW w:w="1435" w:type="dxa"/>
            <w:vAlign w:val="center"/>
          </w:tcPr>
          <w:p w:rsidR="00FC2192" w:rsidRPr="00AA3C43" w:rsidRDefault="00FC2192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varchar</w:t>
            </w:r>
            <w:proofErr w:type="spellEnd"/>
            <w:proofErr w:type="gramEnd"/>
            <w:r w:rsidRPr="00AA3C43">
              <w:rPr>
                <w:sz w:val="20"/>
              </w:rPr>
              <w:t>(50)</w:t>
            </w:r>
          </w:p>
        </w:tc>
        <w:tc>
          <w:tcPr>
            <w:tcW w:w="1160" w:type="dxa"/>
            <w:vAlign w:val="center"/>
          </w:tcPr>
          <w:p w:rsidR="00FC2192" w:rsidRPr="00AA3C43" w:rsidRDefault="00FC2192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Nome d</w:t>
            </w:r>
            <w:r>
              <w:rPr>
                <w:sz w:val="20"/>
              </w:rPr>
              <w:t>a localidade</w:t>
            </w:r>
          </w:p>
        </w:tc>
        <w:tc>
          <w:tcPr>
            <w:tcW w:w="1425" w:type="dxa"/>
            <w:vAlign w:val="center"/>
          </w:tcPr>
          <w:p w:rsidR="00FC2192" w:rsidRPr="00AA3C43" w:rsidRDefault="00FC2192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FC2192" w:rsidRPr="00AA3C43" w:rsidRDefault="00FC2192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5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FC2192" w:rsidRPr="00AA3C43" w:rsidRDefault="00FC2192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  <w:tr w:rsidR="00FC2192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FC2192" w:rsidRDefault="002C2219" w:rsidP="00844DD4">
            <w:proofErr w:type="spellStart"/>
            <w:r>
              <w:t>I</w:t>
            </w:r>
            <w:r w:rsidR="00FC2192">
              <w:t>dPais</w:t>
            </w:r>
            <w:proofErr w:type="spellEnd"/>
          </w:p>
        </w:tc>
        <w:tc>
          <w:tcPr>
            <w:tcW w:w="1435" w:type="dxa"/>
            <w:vAlign w:val="center"/>
          </w:tcPr>
          <w:p w:rsidR="00FC2192" w:rsidRPr="00AA3C43" w:rsidRDefault="00FC2192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FC2192" w:rsidRPr="00AA3C43" w:rsidRDefault="00FC2192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id do país</w:t>
            </w:r>
          </w:p>
        </w:tc>
        <w:tc>
          <w:tcPr>
            <w:tcW w:w="1425" w:type="dxa"/>
            <w:vAlign w:val="center"/>
          </w:tcPr>
          <w:p w:rsidR="00FC2192" w:rsidRPr="00AA3C43" w:rsidRDefault="00FC2192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.</w:t>
            </w:r>
          </w:p>
        </w:tc>
        <w:tc>
          <w:tcPr>
            <w:tcW w:w="1088" w:type="dxa"/>
            <w:vAlign w:val="center"/>
          </w:tcPr>
          <w:p w:rsidR="00FC2192" w:rsidRPr="00AA3C43" w:rsidRDefault="00FC2192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FC2192" w:rsidRPr="00AA3C43" w:rsidRDefault="00FC2192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FC2192" w:rsidRPr="00AA3C43" w:rsidRDefault="00FC2192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</w:tc>
      </w:tr>
    </w:tbl>
    <w:p w:rsidR="00FC2192" w:rsidRDefault="00FC2192" w:rsidP="00FC2192"/>
    <w:p w:rsidR="00FC2192" w:rsidRDefault="00FC2192" w:rsidP="00FC2192">
      <w:pPr>
        <w:pStyle w:val="Ttulo3"/>
      </w:pPr>
      <w:r>
        <w:t>Operações</w:t>
      </w:r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FC2192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FC2192" w:rsidRDefault="00FC2192" w:rsidP="00844DD4">
            <w:r>
              <w:t>Nome</w:t>
            </w:r>
          </w:p>
        </w:tc>
        <w:tc>
          <w:tcPr>
            <w:tcW w:w="7081" w:type="dxa"/>
          </w:tcPr>
          <w:p w:rsidR="00FC2192" w:rsidRDefault="00FC2192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FC2192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FC2192" w:rsidRDefault="00FC2192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FC2192" w:rsidRDefault="00FC2192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a localidade</w:t>
            </w:r>
          </w:p>
          <w:p w:rsidR="00FC2192" w:rsidRDefault="00FC2192" w:rsidP="0099249B">
            <w:pPr>
              <w:pStyle w:val="PargrafodaLista"/>
              <w:numPr>
                <w:ilvl w:val="0"/>
                <w:numId w:val="1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roduzir o nome da localidade e país</w:t>
            </w:r>
          </w:p>
          <w:p w:rsidR="00FC2192" w:rsidRDefault="00FC2192" w:rsidP="0099249B">
            <w:pPr>
              <w:pStyle w:val="PargrafodaLista"/>
              <w:numPr>
                <w:ilvl w:val="0"/>
                <w:numId w:val="1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r w:rsidRPr="003A210E">
              <w:rPr>
                <w:rStyle w:val="CodeChar"/>
              </w:rPr>
              <w:t>Id</w:t>
            </w:r>
            <w:r>
              <w:rPr>
                <w:rStyle w:val="CodeChar"/>
              </w:rPr>
              <w:t>Pais</w:t>
            </w:r>
          </w:p>
        </w:tc>
      </w:tr>
      <w:tr w:rsidR="00FC2192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FC2192" w:rsidRDefault="00FC2192" w:rsidP="00844DD4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FC2192" w:rsidRDefault="00FC2192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a localidade</w:t>
            </w:r>
          </w:p>
          <w:p w:rsidR="00FC2192" w:rsidRDefault="00FC2192" w:rsidP="0099249B">
            <w:pPr>
              <w:pStyle w:val="PargrafodaLista"/>
              <w:numPr>
                <w:ilvl w:val="0"/>
                <w:numId w:val="1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a localidade</w:t>
            </w:r>
          </w:p>
          <w:p w:rsidR="00FC2192" w:rsidRDefault="00FC2192" w:rsidP="0099249B">
            <w:pPr>
              <w:pStyle w:val="PargrafodaLista"/>
              <w:numPr>
                <w:ilvl w:val="0"/>
                <w:numId w:val="1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lterar os campos necessários e que forem permitidos </w:t>
            </w:r>
          </w:p>
          <w:p w:rsidR="00FC2192" w:rsidRDefault="00FC2192" w:rsidP="0099249B">
            <w:pPr>
              <w:pStyle w:val="PargrafodaLista"/>
              <w:numPr>
                <w:ilvl w:val="0"/>
                <w:numId w:val="1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a localidade</w:t>
            </w:r>
          </w:p>
        </w:tc>
      </w:tr>
      <w:tr w:rsidR="00FC2192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FC2192" w:rsidRDefault="00FC2192" w:rsidP="00844DD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FC2192" w:rsidRDefault="00FC2192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uma localidade</w:t>
            </w:r>
          </w:p>
          <w:p w:rsidR="00FC2192" w:rsidRDefault="00FC2192" w:rsidP="0099249B">
            <w:pPr>
              <w:pStyle w:val="PargrafodaLista"/>
              <w:numPr>
                <w:ilvl w:val="0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a localidade</w:t>
            </w:r>
          </w:p>
          <w:p w:rsidR="00FC2192" w:rsidRDefault="00FC2192" w:rsidP="0099249B">
            <w:pPr>
              <w:pStyle w:val="PargrafodaLista"/>
              <w:numPr>
                <w:ilvl w:val="0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os detalhes da localidade</w:t>
            </w:r>
          </w:p>
        </w:tc>
      </w:tr>
      <w:tr w:rsidR="00FC2192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FC2192" w:rsidRDefault="00FC2192" w:rsidP="00844DD4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FC2192" w:rsidRDefault="00FC2192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eliminar uma localidade</w:t>
            </w:r>
          </w:p>
          <w:p w:rsidR="00FC2192" w:rsidRDefault="00FC2192" w:rsidP="0099249B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a localidade</w:t>
            </w:r>
          </w:p>
          <w:p w:rsidR="00FC2192" w:rsidRDefault="00FC2192" w:rsidP="0099249B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mostra os detalhes da localidade</w:t>
            </w:r>
          </w:p>
          <w:p w:rsidR="00FC2192" w:rsidRDefault="00FC2192" w:rsidP="0099249B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lastRenderedPageBreak/>
              <w:t>Eliminar a localidade</w:t>
            </w:r>
          </w:p>
        </w:tc>
      </w:tr>
    </w:tbl>
    <w:p w:rsidR="00DA5473" w:rsidRDefault="00DA5473" w:rsidP="00DA5473"/>
    <w:p w:rsidR="00DA5473" w:rsidRDefault="00DA5473" w:rsidP="00DA5473">
      <w:pPr>
        <w:pStyle w:val="Ttulo2"/>
      </w:pPr>
      <w:r>
        <w:t>Países (</w:t>
      </w:r>
      <w:proofErr w:type="spellStart"/>
      <w:r>
        <w:t>Paises</w:t>
      </w:r>
      <w:proofErr w:type="spellEnd"/>
      <w:r>
        <w:t>)</w:t>
      </w:r>
    </w:p>
    <w:p w:rsidR="00DA5473" w:rsidRDefault="00DA5473" w:rsidP="00DA5473"/>
    <w:p w:rsidR="00DA5473" w:rsidRDefault="00DA5473" w:rsidP="00DA5473">
      <w:pPr>
        <w:pStyle w:val="Ttulo3"/>
      </w:pPr>
      <w:r>
        <w:t>Dicionário de dados</w:t>
      </w:r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264"/>
        <w:gridCol w:w="1331"/>
        <w:gridCol w:w="1425"/>
        <w:gridCol w:w="1088"/>
        <w:gridCol w:w="1140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hideMark/>
          </w:tcPr>
          <w:p w:rsidR="00DA5473" w:rsidRDefault="00DA5473" w:rsidP="00844DD4">
            <w:pPr>
              <w:jc w:val="center"/>
            </w:pPr>
            <w:r>
              <w:t>Nome do campo</w:t>
            </w:r>
          </w:p>
        </w:tc>
        <w:tc>
          <w:tcPr>
            <w:tcW w:w="1264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331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roofErr w:type="spellStart"/>
            <w:r>
              <w:t>IdPais</w:t>
            </w:r>
            <w:proofErr w:type="spellEnd"/>
          </w:p>
        </w:tc>
        <w:tc>
          <w:tcPr>
            <w:tcW w:w="1264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331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(PK) Id </w:t>
            </w:r>
            <w:proofErr w:type="gramStart"/>
            <w:r>
              <w:rPr>
                <w:sz w:val="20"/>
              </w:rPr>
              <w:t>do</w:t>
            </w:r>
            <w:proofErr w:type="gramEnd"/>
          </w:p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país</w:t>
            </w:r>
            <w:proofErr w:type="gramEnd"/>
          </w:p>
        </w:tc>
        <w:tc>
          <w:tcPr>
            <w:tcW w:w="1425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10 </w:t>
            </w:r>
            <w:proofErr w:type="gramStart"/>
            <w:r>
              <w:rPr>
                <w:sz w:val="20"/>
              </w:rPr>
              <w:t>caracteres</w:t>
            </w:r>
            <w:proofErr w:type="gramEnd"/>
            <w:r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 Não nulo</w:t>
            </w:r>
          </w:p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 Inteiros</w:t>
            </w:r>
          </w:p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 Únicos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roofErr w:type="spellStart"/>
            <w:r>
              <w:t>NomePais</w:t>
            </w:r>
            <w:proofErr w:type="spellEnd"/>
          </w:p>
        </w:tc>
        <w:tc>
          <w:tcPr>
            <w:tcW w:w="1264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r>
              <w:rPr>
                <w:sz w:val="20"/>
              </w:rPr>
              <w:t>Varchar</w:t>
            </w:r>
            <w:proofErr w:type="spellEnd"/>
          </w:p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100)</w:t>
            </w:r>
          </w:p>
        </w:tc>
        <w:tc>
          <w:tcPr>
            <w:tcW w:w="1331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Nome do país</w:t>
            </w:r>
          </w:p>
        </w:tc>
        <w:tc>
          <w:tcPr>
            <w:tcW w:w="1425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100</w:t>
            </w:r>
          </w:p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caracteres</w:t>
            </w:r>
            <w:proofErr w:type="gramEnd"/>
            <w:r>
              <w:rPr>
                <w:sz w:val="20"/>
              </w:rPr>
              <w:t xml:space="preserve"> </w:t>
            </w:r>
          </w:p>
        </w:tc>
        <w:tc>
          <w:tcPr>
            <w:tcW w:w="1140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 Não nulo</w:t>
            </w:r>
          </w:p>
        </w:tc>
      </w:tr>
    </w:tbl>
    <w:p w:rsidR="00DA5473" w:rsidRDefault="00DA5473" w:rsidP="00DA5473"/>
    <w:p w:rsidR="00DA5473" w:rsidRDefault="00DA5473" w:rsidP="00DA5473">
      <w:pPr>
        <w:pStyle w:val="Ttulo3"/>
      </w:pPr>
      <w:r>
        <w:t>Operações</w:t>
      </w:r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hideMark/>
          </w:tcPr>
          <w:p w:rsidR="00DA5473" w:rsidRDefault="00DA5473" w:rsidP="00844DD4">
            <w:r>
              <w:t>Nome</w:t>
            </w:r>
          </w:p>
        </w:tc>
        <w:tc>
          <w:tcPr>
            <w:tcW w:w="7081" w:type="dxa"/>
            <w:hideMark/>
          </w:tcPr>
          <w:p w:rsidR="00DA5473" w:rsidRDefault="00DA5473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 país</w:t>
            </w:r>
          </w:p>
          <w:p w:rsidR="00DA5473" w:rsidRDefault="00DA5473" w:rsidP="0099249B">
            <w:pPr>
              <w:pStyle w:val="PargrafodaLista"/>
              <w:numPr>
                <w:ilvl w:val="0"/>
                <w:numId w:val="39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troduzir </w:t>
            </w:r>
            <w:proofErr w:type="spellStart"/>
            <w:r>
              <w:t>NomePais</w:t>
            </w:r>
            <w:proofErr w:type="spellEnd"/>
            <w:r>
              <w:t>.</w:t>
            </w:r>
          </w:p>
          <w:p w:rsidR="00DA5473" w:rsidRDefault="00DA5473" w:rsidP="0099249B">
            <w:pPr>
              <w:pStyle w:val="PargrafodaLista"/>
              <w:numPr>
                <w:ilvl w:val="0"/>
                <w:numId w:val="39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proofErr w:type="spellStart"/>
            <w:r>
              <w:t>IdPais</w:t>
            </w:r>
            <w:proofErr w:type="spellEnd"/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 país</w:t>
            </w:r>
          </w:p>
          <w:p w:rsidR="00DA5473" w:rsidRDefault="00DA5473" w:rsidP="0099249B">
            <w:pPr>
              <w:pStyle w:val="PargrafodaLista"/>
              <w:numPr>
                <w:ilvl w:val="0"/>
                <w:numId w:val="37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país</w:t>
            </w:r>
          </w:p>
          <w:p w:rsidR="00DA5473" w:rsidRDefault="00DA5473" w:rsidP="0099249B">
            <w:pPr>
              <w:pStyle w:val="PargrafodaLista"/>
              <w:numPr>
                <w:ilvl w:val="0"/>
                <w:numId w:val="37"/>
              </w:numPr>
              <w:spacing w:line="259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s campos necessários e que forem permitidos</w:t>
            </w:r>
          </w:p>
          <w:p w:rsidR="00DA5473" w:rsidRDefault="00DA5473" w:rsidP="0099249B">
            <w:pPr>
              <w:pStyle w:val="PargrafodaLista"/>
              <w:numPr>
                <w:ilvl w:val="0"/>
                <w:numId w:val="37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o país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um país</w:t>
            </w:r>
          </w:p>
          <w:p w:rsidR="00DA5473" w:rsidRDefault="00DA5473" w:rsidP="0099249B">
            <w:pPr>
              <w:pStyle w:val="PargrafodaLista"/>
              <w:numPr>
                <w:ilvl w:val="0"/>
                <w:numId w:val="38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um país</w:t>
            </w:r>
          </w:p>
          <w:p w:rsidR="00DA5473" w:rsidRDefault="00DA5473" w:rsidP="0099249B">
            <w:pPr>
              <w:pStyle w:val="PargrafodaLista"/>
              <w:numPr>
                <w:ilvl w:val="0"/>
                <w:numId w:val="38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mostra os detalhes </w:t>
            </w:r>
            <w:proofErr w:type="gramStart"/>
            <w:r>
              <w:t>dessa país</w:t>
            </w:r>
            <w:proofErr w:type="gramEnd"/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eliminar um país</w:t>
            </w:r>
          </w:p>
          <w:p w:rsidR="00DA5473" w:rsidRDefault="00DA5473" w:rsidP="0099249B">
            <w:pPr>
              <w:pStyle w:val="PargrafodaLista"/>
              <w:numPr>
                <w:ilvl w:val="0"/>
                <w:numId w:val="3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país</w:t>
            </w:r>
          </w:p>
          <w:p w:rsidR="00DA5473" w:rsidRDefault="00DA5473" w:rsidP="0099249B">
            <w:pPr>
              <w:pStyle w:val="PargrafodaLista"/>
              <w:numPr>
                <w:ilvl w:val="0"/>
                <w:numId w:val="3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pede a confirmação da eliminação</w:t>
            </w:r>
          </w:p>
          <w:p w:rsidR="00DA5473" w:rsidRDefault="00DA5473" w:rsidP="0099249B">
            <w:pPr>
              <w:pStyle w:val="PargrafodaLista"/>
              <w:numPr>
                <w:ilvl w:val="0"/>
                <w:numId w:val="3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liminar o país</w:t>
            </w:r>
          </w:p>
        </w:tc>
      </w:tr>
    </w:tbl>
    <w:p w:rsidR="00DA5473" w:rsidRDefault="00DA5473" w:rsidP="00DA5473"/>
    <w:p w:rsidR="00DA5473" w:rsidRDefault="00DA5473" w:rsidP="00DA5473">
      <w:pPr>
        <w:pStyle w:val="Ttulo2"/>
      </w:pPr>
      <w:r>
        <w:t>Funcionários (</w:t>
      </w:r>
      <w:proofErr w:type="spellStart"/>
      <w:r>
        <w:t>Funcionarios</w:t>
      </w:r>
      <w:proofErr w:type="spellEnd"/>
      <w:r>
        <w:t>)</w:t>
      </w:r>
    </w:p>
    <w:p w:rsidR="00DA5473" w:rsidRDefault="00DA5473" w:rsidP="00DA5473"/>
    <w:p w:rsidR="00DA5473" w:rsidRDefault="00DA5473" w:rsidP="00DA5473">
      <w:pPr>
        <w:pStyle w:val="Ttulo3"/>
      </w:pPr>
      <w:r>
        <w:t>Dicionário de dados</w:t>
      </w:r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DA5473" w:rsidRDefault="00DA5473" w:rsidP="00844DD4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proofErr w:type="spellStart"/>
            <w:r>
              <w:t>IdFuncionario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DA5473" w:rsidRPr="004F6516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>(PK) Id d</w:t>
            </w:r>
            <w:r>
              <w:rPr>
                <w:sz w:val="20"/>
              </w:rPr>
              <w:t>o</w:t>
            </w:r>
            <w:r w:rsidRPr="004F6516">
              <w:rPr>
                <w:sz w:val="20"/>
              </w:rPr>
              <w:t xml:space="preserve"> </w:t>
            </w:r>
            <w:proofErr w:type="spellStart"/>
            <w:r>
              <w:rPr>
                <w:sz w:val="20"/>
              </w:rPr>
              <w:t>Funcionario</w:t>
            </w:r>
            <w:proofErr w:type="spellEnd"/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r>
              <w:t>Nome</w:t>
            </w:r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varchar</w:t>
            </w:r>
            <w:proofErr w:type="spellEnd"/>
            <w:proofErr w:type="gramEnd"/>
            <w:r w:rsidRPr="00AA3C43">
              <w:rPr>
                <w:sz w:val="20"/>
              </w:rPr>
              <w:t>(50)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Nome d</w:t>
            </w:r>
            <w:r>
              <w:rPr>
                <w:sz w:val="20"/>
              </w:rPr>
              <w:t>o</w:t>
            </w:r>
            <w:r w:rsidRPr="00AA3C43">
              <w:rPr>
                <w:sz w:val="20"/>
              </w:rPr>
              <w:t xml:space="preserve"> </w:t>
            </w:r>
            <w:r>
              <w:rPr>
                <w:sz w:val="20"/>
              </w:rPr>
              <w:t>contact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5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r w:rsidRPr="004F6516">
              <w:t>Morada</w:t>
            </w:r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varchar</w:t>
            </w:r>
            <w:proofErr w:type="spellEnd"/>
            <w:proofErr w:type="gramEnd"/>
            <w:r w:rsidRPr="00AA3C43">
              <w:rPr>
                <w:sz w:val="20"/>
              </w:rPr>
              <w:t>(50)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Morada do contact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50</w:t>
            </w:r>
            <w:r w:rsidRPr="00AA3C43">
              <w:rPr>
                <w:sz w:val="20"/>
              </w:rPr>
              <w:t xml:space="preserve">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proofErr w:type="spellStart"/>
            <w:r w:rsidRPr="004F6516">
              <w:t>IdCodPostal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varchar</w:t>
            </w:r>
            <w:proofErr w:type="spellEnd"/>
            <w:proofErr w:type="gramEnd"/>
            <w:r w:rsidRPr="00AA3C43">
              <w:rPr>
                <w:sz w:val="20"/>
              </w:rPr>
              <w:t>(</w:t>
            </w:r>
            <w:r>
              <w:rPr>
                <w:sz w:val="20"/>
              </w:rPr>
              <w:t>15</w:t>
            </w:r>
            <w:r w:rsidRPr="00AA3C43">
              <w:rPr>
                <w:sz w:val="20"/>
              </w:rPr>
              <w:t>)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código postal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15</w:t>
            </w:r>
            <w:r w:rsidRPr="00AA3C43">
              <w:rPr>
                <w:sz w:val="20"/>
              </w:rPr>
              <w:t xml:space="preserve">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  <w:r>
              <w:rPr>
                <w:sz w:val="20"/>
              </w:rPr>
              <w:t>-</w:t>
            </w:r>
            <w:r w:rsidRPr="00AA3C43">
              <w:rPr>
                <w:sz w:val="20"/>
              </w:rPr>
              <w:t>Não nul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r w:rsidRPr="004F6516">
              <w:t>Telefone</w:t>
            </w:r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>VARCHAR (20)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Telefone </w:t>
            </w:r>
            <w:r>
              <w:rPr>
                <w:sz w:val="20"/>
              </w:rPr>
              <w:lastRenderedPageBreak/>
              <w:t>do contact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lastRenderedPageBreak/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20 </w:t>
            </w:r>
            <w:proofErr w:type="gramStart"/>
            <w:r>
              <w:rPr>
                <w:sz w:val="20"/>
              </w:rPr>
              <w:lastRenderedPageBreak/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lastRenderedPageBreak/>
              <w:t>-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proofErr w:type="gramStart"/>
            <w:r w:rsidRPr="00CE2FE4">
              <w:lastRenderedPageBreak/>
              <w:t>Email</w:t>
            </w:r>
            <w:proofErr w:type="gramEnd"/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CE2FE4">
              <w:rPr>
                <w:sz w:val="20"/>
              </w:rPr>
              <w:t>VARCHAR (50)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Email</w:t>
            </w:r>
            <w:proofErr w:type="gramEnd"/>
            <w:r>
              <w:rPr>
                <w:sz w:val="20"/>
              </w:rPr>
              <w:t xml:space="preserve"> do </w:t>
            </w:r>
            <w:proofErr w:type="spellStart"/>
            <w:r>
              <w:rPr>
                <w:sz w:val="20"/>
              </w:rPr>
              <w:t>comtacto</w:t>
            </w:r>
            <w:proofErr w:type="spellEnd"/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50</w:t>
            </w:r>
            <w:r w:rsidRPr="00AA3C43">
              <w:rPr>
                <w:sz w:val="20"/>
              </w:rPr>
              <w:t xml:space="preserve">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proofErr w:type="spellStart"/>
            <w:r w:rsidRPr="00CE2FE4">
              <w:t>DataNascimento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 w:rsidRPr="00AA3C43">
              <w:rPr>
                <w:sz w:val="20"/>
              </w:rPr>
              <w:t>date</w:t>
            </w:r>
            <w:proofErr w:type="gramEnd"/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Data </w:t>
            </w:r>
            <w:r>
              <w:rPr>
                <w:sz w:val="20"/>
              </w:rPr>
              <w:t>de nasciment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140" w:type="dxa"/>
            <w:vAlign w:val="center"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Pr="00CE2FE4" w:rsidRDefault="00DA5473" w:rsidP="00844DD4">
            <w:proofErr w:type="spellStart"/>
            <w:r w:rsidRPr="00CE2FE4">
              <w:t>Genero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Char</w:t>
            </w:r>
            <w:proofErr w:type="spellEnd"/>
            <w:r>
              <w:rPr>
                <w:sz w:val="20"/>
              </w:rPr>
              <w:t>(1</w:t>
            </w:r>
            <w:proofErr w:type="gramEnd"/>
            <w:r>
              <w:rPr>
                <w:sz w:val="20"/>
              </w:rPr>
              <w:t>)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r>
              <w:rPr>
                <w:sz w:val="20"/>
              </w:rPr>
              <w:t>Genero</w:t>
            </w:r>
            <w:proofErr w:type="spellEnd"/>
            <w:r>
              <w:rPr>
                <w:sz w:val="20"/>
              </w:rPr>
              <w:t xml:space="preserve"> do contacto</w:t>
            </w:r>
          </w:p>
        </w:tc>
        <w:tc>
          <w:tcPr>
            <w:tcW w:w="1425" w:type="dxa"/>
            <w:vAlign w:val="center"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‘M’ ou ‘F’</w:t>
            </w:r>
          </w:p>
        </w:tc>
        <w:tc>
          <w:tcPr>
            <w:tcW w:w="1088" w:type="dxa"/>
            <w:vAlign w:val="center"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1 </w:t>
            </w:r>
            <w:proofErr w:type="gramStart"/>
            <w:r>
              <w:rPr>
                <w:sz w:val="20"/>
              </w:rPr>
              <w:t>caracter</w:t>
            </w:r>
            <w:proofErr w:type="gramEnd"/>
          </w:p>
        </w:tc>
        <w:tc>
          <w:tcPr>
            <w:tcW w:w="1140" w:type="dxa"/>
            <w:vAlign w:val="center"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Pr="00CE2FE4" w:rsidRDefault="00DA5473" w:rsidP="00844DD4">
            <w:proofErr w:type="spellStart"/>
            <w:r w:rsidRPr="00CE2FE4">
              <w:t>IdCargo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cargo que se ocupa</w:t>
            </w:r>
          </w:p>
        </w:tc>
        <w:tc>
          <w:tcPr>
            <w:tcW w:w="1425" w:type="dxa"/>
            <w:vAlign w:val="center"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  <w:tc>
          <w:tcPr>
            <w:tcW w:w="1088" w:type="dxa"/>
            <w:vAlign w:val="center"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  <w:tc>
          <w:tcPr>
            <w:tcW w:w="1140" w:type="dxa"/>
            <w:vAlign w:val="center"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</w:tr>
    </w:tbl>
    <w:p w:rsidR="00DA5473" w:rsidRDefault="00DA5473" w:rsidP="00DA5473"/>
    <w:p w:rsidR="00DA5473" w:rsidRDefault="00DA5473" w:rsidP="00DA5473">
      <w:pPr>
        <w:pStyle w:val="Ttulo3"/>
      </w:pPr>
      <w:r>
        <w:t>Operações</w:t>
      </w:r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r>
              <w:t>Nome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 funcionário</w:t>
            </w:r>
          </w:p>
          <w:p w:rsidR="00DA5473" w:rsidRDefault="00DA5473" w:rsidP="0099249B">
            <w:pPr>
              <w:pStyle w:val="PargrafodaLista"/>
              <w:numPr>
                <w:ilvl w:val="0"/>
                <w:numId w:val="1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troduzir o nome do contacto, morada e </w:t>
            </w:r>
            <w:proofErr w:type="spellStart"/>
            <w:r>
              <w:t>idCodPostal</w:t>
            </w:r>
            <w:proofErr w:type="spellEnd"/>
            <w:r>
              <w:t xml:space="preserve">. Campos opcionais: </w:t>
            </w:r>
            <w:r w:rsidRPr="004D669A">
              <w:t>Telefone</w:t>
            </w:r>
            <w:r>
              <w:t xml:space="preserve">, </w:t>
            </w:r>
            <w:proofErr w:type="gramStart"/>
            <w:r w:rsidRPr="004D669A">
              <w:t>Email</w:t>
            </w:r>
            <w:proofErr w:type="gramEnd"/>
            <w:r>
              <w:t xml:space="preserve">, </w:t>
            </w:r>
            <w:proofErr w:type="spellStart"/>
            <w:r w:rsidRPr="004D669A">
              <w:t>DataNascimento</w:t>
            </w:r>
            <w:proofErr w:type="spellEnd"/>
            <w:r>
              <w:t xml:space="preserve">, </w:t>
            </w:r>
            <w:proofErr w:type="spellStart"/>
            <w:r w:rsidRPr="004D669A">
              <w:t>Genero</w:t>
            </w:r>
            <w:proofErr w:type="spellEnd"/>
            <w:r>
              <w:t xml:space="preserve"> e </w:t>
            </w:r>
            <w:proofErr w:type="spellStart"/>
            <w:r w:rsidRPr="004D669A">
              <w:t>IdCargo</w:t>
            </w:r>
            <w:proofErr w:type="spellEnd"/>
          </w:p>
          <w:p w:rsidR="00DA5473" w:rsidRDefault="00DA5473" w:rsidP="0099249B">
            <w:pPr>
              <w:pStyle w:val="PargrafodaLista"/>
              <w:numPr>
                <w:ilvl w:val="0"/>
                <w:numId w:val="1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r w:rsidRPr="003A210E">
              <w:rPr>
                <w:rStyle w:val="CodeChar"/>
              </w:rPr>
              <w:t>Id</w:t>
            </w:r>
            <w:r>
              <w:rPr>
                <w:rStyle w:val="CodeChar"/>
              </w:rPr>
              <w:t>Funcionario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 funcionário</w:t>
            </w:r>
          </w:p>
          <w:p w:rsidR="00DA5473" w:rsidRDefault="00DA5473" w:rsidP="0099249B">
            <w:pPr>
              <w:pStyle w:val="PargrafodaLista"/>
              <w:numPr>
                <w:ilvl w:val="0"/>
                <w:numId w:val="1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elecionar um </w:t>
            </w:r>
            <w:proofErr w:type="spellStart"/>
            <w:r>
              <w:t>funcionãrio</w:t>
            </w:r>
            <w:proofErr w:type="spellEnd"/>
          </w:p>
          <w:p w:rsidR="00DA5473" w:rsidRDefault="00DA5473" w:rsidP="0099249B">
            <w:pPr>
              <w:pStyle w:val="PargrafodaLista"/>
              <w:numPr>
                <w:ilvl w:val="0"/>
                <w:numId w:val="1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s campos necessários e que forem permitidos</w:t>
            </w:r>
          </w:p>
          <w:p w:rsidR="00DA5473" w:rsidRDefault="00DA5473" w:rsidP="0099249B">
            <w:pPr>
              <w:pStyle w:val="PargrafodaLista"/>
              <w:numPr>
                <w:ilvl w:val="0"/>
                <w:numId w:val="1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o funcionári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um funcionário</w:t>
            </w:r>
          </w:p>
          <w:p w:rsidR="00DA5473" w:rsidRDefault="00DA5473" w:rsidP="0099249B">
            <w:pPr>
              <w:pStyle w:val="PargrafodaLista"/>
              <w:numPr>
                <w:ilvl w:val="0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o funcionário</w:t>
            </w:r>
          </w:p>
          <w:p w:rsidR="00DA5473" w:rsidRDefault="00DA5473" w:rsidP="0099249B">
            <w:pPr>
              <w:pStyle w:val="PargrafodaLista"/>
              <w:numPr>
                <w:ilvl w:val="0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os detalhes do funcionário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eliminar um funcionário</w:t>
            </w:r>
          </w:p>
          <w:p w:rsidR="00DA5473" w:rsidRDefault="00DA5473" w:rsidP="0099249B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funcionário</w:t>
            </w:r>
          </w:p>
          <w:p w:rsidR="00DA5473" w:rsidRDefault="00DA5473" w:rsidP="0099249B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mostra os detalhes do funcionário</w:t>
            </w:r>
          </w:p>
          <w:p w:rsidR="00DA5473" w:rsidRDefault="00DA5473" w:rsidP="0099249B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liminar a funcionário</w:t>
            </w:r>
          </w:p>
        </w:tc>
      </w:tr>
    </w:tbl>
    <w:p w:rsidR="00DA5473" w:rsidRDefault="00DA5473" w:rsidP="00DA5473"/>
    <w:p w:rsidR="00DA5473" w:rsidRDefault="00DA5473" w:rsidP="00DA5473">
      <w:pPr>
        <w:pStyle w:val="Ttulo2"/>
      </w:pPr>
      <w:r>
        <w:t>Cargos (Cargos)</w:t>
      </w:r>
    </w:p>
    <w:p w:rsidR="00DA5473" w:rsidRDefault="00DA5473" w:rsidP="00DA5473"/>
    <w:p w:rsidR="00DA5473" w:rsidRDefault="00DA5473" w:rsidP="00DA5473">
      <w:pPr>
        <w:pStyle w:val="Ttulo3"/>
      </w:pPr>
      <w:r>
        <w:t>Dicionário de dados</w:t>
      </w:r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DA5473" w:rsidRDefault="00DA5473" w:rsidP="00844DD4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proofErr w:type="spellStart"/>
            <w:r w:rsidRPr="000C2645">
              <w:t>IdCargo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DA5473" w:rsidRPr="004F6516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>(PK) Id d</w:t>
            </w:r>
            <w:r>
              <w:rPr>
                <w:sz w:val="20"/>
              </w:rPr>
              <w:t>o</w:t>
            </w:r>
            <w:r w:rsidRPr="004F6516">
              <w:rPr>
                <w:sz w:val="20"/>
              </w:rPr>
              <w:t xml:space="preserve"> </w:t>
            </w:r>
            <w:r>
              <w:rPr>
                <w:sz w:val="20"/>
              </w:rPr>
              <w:t>Carg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r>
              <w:t>Cargo</w:t>
            </w:r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varchar</w:t>
            </w:r>
            <w:proofErr w:type="spellEnd"/>
            <w:proofErr w:type="gramEnd"/>
            <w:r w:rsidRPr="00AA3C43">
              <w:rPr>
                <w:sz w:val="20"/>
              </w:rPr>
              <w:t>(50)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Nome d</w:t>
            </w:r>
            <w:r>
              <w:rPr>
                <w:sz w:val="20"/>
              </w:rPr>
              <w:t>o</w:t>
            </w:r>
            <w:r w:rsidRPr="00AA3C43">
              <w:rPr>
                <w:sz w:val="20"/>
              </w:rPr>
              <w:t xml:space="preserve"> </w:t>
            </w:r>
            <w:r>
              <w:rPr>
                <w:sz w:val="20"/>
              </w:rPr>
              <w:t>Carg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5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</w:tbl>
    <w:p w:rsidR="00DA5473" w:rsidRDefault="00DA5473" w:rsidP="00DA5473"/>
    <w:p w:rsidR="00DA5473" w:rsidRDefault="00DA5473" w:rsidP="00DA5473">
      <w:pPr>
        <w:pStyle w:val="Ttulo3"/>
      </w:pPr>
      <w:r>
        <w:t>Operações</w:t>
      </w:r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r>
              <w:t>Nome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 funcionário</w:t>
            </w:r>
          </w:p>
          <w:p w:rsidR="00DA5473" w:rsidRDefault="00DA5473" w:rsidP="0099249B">
            <w:pPr>
              <w:pStyle w:val="PargrafodaLista"/>
              <w:numPr>
                <w:ilvl w:val="0"/>
                <w:numId w:val="23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roduzir o Cargo</w:t>
            </w:r>
          </w:p>
          <w:p w:rsidR="00DA5473" w:rsidRDefault="00DA5473" w:rsidP="0099249B">
            <w:pPr>
              <w:pStyle w:val="PargrafodaLista"/>
              <w:numPr>
                <w:ilvl w:val="0"/>
                <w:numId w:val="23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r>
              <w:rPr>
                <w:rStyle w:val="CodeChar"/>
              </w:rPr>
              <w:t>IdCargo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 cargo</w:t>
            </w:r>
          </w:p>
          <w:p w:rsidR="00DA5473" w:rsidRDefault="00DA5473" w:rsidP="0099249B">
            <w:pPr>
              <w:pStyle w:val="PargrafodaLista"/>
              <w:numPr>
                <w:ilvl w:val="0"/>
                <w:numId w:val="2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lastRenderedPageBreak/>
              <w:t>Selecionar um cargo</w:t>
            </w:r>
          </w:p>
          <w:p w:rsidR="00DA5473" w:rsidRDefault="00DA5473" w:rsidP="0099249B">
            <w:pPr>
              <w:pStyle w:val="PargrafodaLista"/>
              <w:numPr>
                <w:ilvl w:val="0"/>
                <w:numId w:val="2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 campo cargo</w:t>
            </w:r>
          </w:p>
          <w:p w:rsidR="00DA5473" w:rsidRDefault="00DA5473" w:rsidP="0099249B">
            <w:pPr>
              <w:pStyle w:val="PargrafodaLista"/>
              <w:numPr>
                <w:ilvl w:val="0"/>
                <w:numId w:val="2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o carg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lastRenderedPageBreak/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um cargo</w:t>
            </w:r>
          </w:p>
          <w:p w:rsidR="00DA5473" w:rsidRDefault="00DA5473" w:rsidP="0099249B">
            <w:pPr>
              <w:pStyle w:val="PargrafodaLista"/>
              <w:numPr>
                <w:ilvl w:val="0"/>
                <w:numId w:val="2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o cargo</w:t>
            </w:r>
          </w:p>
          <w:p w:rsidR="00DA5473" w:rsidRDefault="00DA5473" w:rsidP="0099249B">
            <w:pPr>
              <w:pStyle w:val="PargrafodaLista"/>
              <w:numPr>
                <w:ilvl w:val="0"/>
                <w:numId w:val="2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o nome do cargo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eliminar um Cargo</w:t>
            </w:r>
          </w:p>
          <w:p w:rsidR="00DA5473" w:rsidRDefault="00DA5473" w:rsidP="0099249B">
            <w:pPr>
              <w:pStyle w:val="PargrafodaLista"/>
              <w:numPr>
                <w:ilvl w:val="0"/>
                <w:numId w:val="2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cargo</w:t>
            </w:r>
          </w:p>
          <w:p w:rsidR="00DA5473" w:rsidRDefault="00DA5473" w:rsidP="0099249B">
            <w:pPr>
              <w:pStyle w:val="PargrafodaLista"/>
              <w:numPr>
                <w:ilvl w:val="0"/>
                <w:numId w:val="2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mostra o nome do cargo</w:t>
            </w:r>
          </w:p>
          <w:p w:rsidR="00DA5473" w:rsidRDefault="00DA5473" w:rsidP="0099249B">
            <w:pPr>
              <w:pStyle w:val="PargrafodaLista"/>
              <w:numPr>
                <w:ilvl w:val="0"/>
                <w:numId w:val="2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liminar a cargo</w:t>
            </w:r>
          </w:p>
        </w:tc>
      </w:tr>
    </w:tbl>
    <w:p w:rsidR="00DA5473" w:rsidRPr="00DA5473" w:rsidRDefault="00DA5473" w:rsidP="00DA5473"/>
    <w:p w:rsidR="00E14E46" w:rsidRDefault="00E14E46" w:rsidP="00E14E46"/>
    <w:p w:rsidR="00E14E46" w:rsidRDefault="00E14E46" w:rsidP="00E14E46">
      <w:pPr>
        <w:pStyle w:val="Ttulo2"/>
      </w:pPr>
      <w:bookmarkStart w:id="12" w:name="_Toc406783047"/>
      <w:r>
        <w:t>P</w:t>
      </w:r>
      <w:r w:rsidR="00C001EC">
        <w:t>romoção</w:t>
      </w:r>
      <w:r>
        <w:t xml:space="preserve"> (</w:t>
      </w:r>
      <w:proofErr w:type="spellStart"/>
      <w:r>
        <w:t>Promocao</w:t>
      </w:r>
      <w:proofErr w:type="spellEnd"/>
      <w:r>
        <w:t>)</w:t>
      </w:r>
      <w:bookmarkEnd w:id="12"/>
    </w:p>
    <w:p w:rsidR="00E14E46" w:rsidRDefault="00E14E46" w:rsidP="00E14E46"/>
    <w:p w:rsidR="00E14E46" w:rsidRDefault="00E14E46" w:rsidP="00E14E46">
      <w:pPr>
        <w:pStyle w:val="Ttulo3"/>
      </w:pPr>
      <w:bookmarkStart w:id="13" w:name="_Toc406783048"/>
      <w:r>
        <w:t>Dicionário de dados</w:t>
      </w:r>
      <w:bookmarkEnd w:id="13"/>
    </w:p>
    <w:tbl>
      <w:tblPr>
        <w:tblStyle w:val="TabeladeGrade4-nfase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E14E46" w:rsidTr="008B56E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E14E46" w:rsidRDefault="00E14E46" w:rsidP="008B56EB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proofErr w:type="spellStart"/>
            <w:r>
              <w:t>Id_Promocao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(PK) Id da promoção</w:t>
            </w:r>
          </w:p>
        </w:tc>
        <w:tc>
          <w:tcPr>
            <w:tcW w:w="142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E14E46" w:rsidTr="008B56E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proofErr w:type="spellStart"/>
            <w:r>
              <w:t>NomePromocao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varchar</w:t>
            </w:r>
            <w:proofErr w:type="spellEnd"/>
            <w:proofErr w:type="gramEnd"/>
            <w:r w:rsidRPr="00AA3C43">
              <w:rPr>
                <w:sz w:val="20"/>
              </w:rPr>
              <w:t>(50)</w:t>
            </w:r>
          </w:p>
        </w:tc>
        <w:tc>
          <w:tcPr>
            <w:tcW w:w="1160" w:type="dxa"/>
            <w:vAlign w:val="center"/>
          </w:tcPr>
          <w:p w:rsidR="00E14E46" w:rsidRPr="00AA3C43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Nome da promoção</w:t>
            </w:r>
          </w:p>
        </w:tc>
        <w:tc>
          <w:tcPr>
            <w:tcW w:w="1425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5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proofErr w:type="spellStart"/>
            <w:r>
              <w:t>PercentagemDesconto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r w:rsidRPr="00AA3C43">
              <w:rPr>
                <w:sz w:val="20"/>
              </w:rPr>
              <w:t>Int</w:t>
            </w:r>
            <w:proofErr w:type="spellEnd"/>
          </w:p>
        </w:tc>
        <w:tc>
          <w:tcPr>
            <w:tcW w:w="1160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Percentagem do desconto</w:t>
            </w:r>
          </w:p>
        </w:tc>
        <w:tc>
          <w:tcPr>
            <w:tcW w:w="142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0 </w:t>
            </w:r>
            <w:proofErr w:type="gramStart"/>
            <w:r w:rsidRPr="00AA3C43">
              <w:rPr>
                <w:sz w:val="20"/>
              </w:rPr>
              <w:t>a</w:t>
            </w:r>
            <w:proofErr w:type="gramEnd"/>
            <w:r w:rsidRPr="00AA3C43">
              <w:rPr>
                <w:sz w:val="20"/>
              </w:rPr>
              <w:t xml:space="preserve"> 100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4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Entre 0 e 100</w:t>
            </w:r>
          </w:p>
        </w:tc>
      </w:tr>
      <w:tr w:rsidR="00E14E46" w:rsidTr="008B56E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proofErr w:type="spellStart"/>
            <w:r>
              <w:t>DetalhesPromocao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varchar</w:t>
            </w:r>
            <w:proofErr w:type="spellEnd"/>
            <w:proofErr w:type="gramEnd"/>
            <w:r w:rsidRPr="00AA3C43">
              <w:rPr>
                <w:sz w:val="20"/>
              </w:rPr>
              <w:t>(MAX)</w:t>
            </w:r>
          </w:p>
        </w:tc>
        <w:tc>
          <w:tcPr>
            <w:tcW w:w="1160" w:type="dxa"/>
            <w:vAlign w:val="center"/>
          </w:tcPr>
          <w:p w:rsidR="00E14E46" w:rsidRPr="00AA3C43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Detalhes da promoção</w:t>
            </w:r>
          </w:p>
        </w:tc>
        <w:tc>
          <w:tcPr>
            <w:tcW w:w="1425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25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proofErr w:type="spellStart"/>
            <w:r>
              <w:t>ImagemPromocao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varchar</w:t>
            </w:r>
            <w:proofErr w:type="spellEnd"/>
            <w:proofErr w:type="gramEnd"/>
            <w:r w:rsidRPr="00AA3C43">
              <w:rPr>
                <w:sz w:val="20"/>
              </w:rPr>
              <w:t>(MAX)</w:t>
            </w:r>
          </w:p>
        </w:tc>
        <w:tc>
          <w:tcPr>
            <w:tcW w:w="1160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Caminho da imagem</w:t>
            </w:r>
          </w:p>
        </w:tc>
        <w:tc>
          <w:tcPr>
            <w:tcW w:w="142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100x100px ou 800x600px</w:t>
            </w:r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</w:tr>
      <w:tr w:rsidR="00E14E46" w:rsidTr="008B56E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proofErr w:type="spellStart"/>
            <w:r>
              <w:t>Data_PromoEmVigor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 w:rsidRPr="00AA3C43">
              <w:rPr>
                <w:sz w:val="20"/>
              </w:rPr>
              <w:t>date</w:t>
            </w:r>
            <w:proofErr w:type="gramEnd"/>
          </w:p>
        </w:tc>
        <w:tc>
          <w:tcPr>
            <w:tcW w:w="1160" w:type="dxa"/>
            <w:vAlign w:val="center"/>
          </w:tcPr>
          <w:p w:rsidR="00E14E46" w:rsidRPr="00AA3C43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Data em que a promoção entra em vigor</w:t>
            </w:r>
          </w:p>
        </w:tc>
        <w:tc>
          <w:tcPr>
            <w:tcW w:w="1425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&gt;= </w:t>
            </w:r>
            <w:proofErr w:type="gramStart"/>
            <w:r w:rsidRPr="00AA3C43">
              <w:rPr>
                <w:sz w:val="20"/>
              </w:rPr>
              <w:t>data</w:t>
            </w:r>
            <w:proofErr w:type="gramEnd"/>
            <w:r w:rsidRPr="00AA3C43">
              <w:rPr>
                <w:sz w:val="20"/>
              </w:rPr>
              <w:t xml:space="preserve"> atual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2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proofErr w:type="spellStart"/>
            <w:r>
              <w:t>Data_PromoTermina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 w:rsidRPr="00AA3C43">
              <w:rPr>
                <w:sz w:val="20"/>
              </w:rPr>
              <w:t>date</w:t>
            </w:r>
            <w:proofErr w:type="gramEnd"/>
          </w:p>
        </w:tc>
        <w:tc>
          <w:tcPr>
            <w:tcW w:w="1160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Data em que a promoção termina</w:t>
            </w:r>
          </w:p>
        </w:tc>
        <w:tc>
          <w:tcPr>
            <w:tcW w:w="142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&gt; Data_</w:t>
            </w:r>
            <w:r>
              <w:rPr>
                <w:sz w:val="20"/>
              </w:rPr>
              <w:t xml:space="preserve"> </w:t>
            </w:r>
            <w:proofErr w:type="spellStart"/>
            <w:r w:rsidRPr="00AA3C43">
              <w:rPr>
                <w:sz w:val="20"/>
              </w:rPr>
              <w:t>PromoEmVigor</w:t>
            </w:r>
            <w:proofErr w:type="spellEnd"/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2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</w:tbl>
    <w:p w:rsidR="00E14E46" w:rsidRDefault="00E14E46" w:rsidP="00E14E46"/>
    <w:p w:rsidR="00E14E46" w:rsidRDefault="00E14E46" w:rsidP="00E14E46">
      <w:pPr>
        <w:pStyle w:val="Ttulo3"/>
      </w:pPr>
      <w:bookmarkStart w:id="14" w:name="_Toc406783049"/>
      <w:r>
        <w:t>Operações</w:t>
      </w:r>
      <w:bookmarkEnd w:id="14"/>
    </w:p>
    <w:tbl>
      <w:tblPr>
        <w:tblStyle w:val="TabeladeGrade4-nfase2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E14E46" w:rsidTr="008B56E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8B56EB">
            <w:r>
              <w:t>Nome</w:t>
            </w:r>
          </w:p>
        </w:tc>
        <w:tc>
          <w:tcPr>
            <w:tcW w:w="7081" w:type="dxa"/>
          </w:tcPr>
          <w:p w:rsidR="00E14E46" w:rsidRDefault="00E14E46" w:rsidP="008B56E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8B56EB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E14E46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a promoção</w:t>
            </w:r>
          </w:p>
          <w:p w:rsidR="00E14E46" w:rsidRDefault="00E14E46" w:rsidP="0099249B">
            <w:pPr>
              <w:pStyle w:val="PargrafodaLista"/>
              <w:numPr>
                <w:ilvl w:val="0"/>
                <w:numId w:val="1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roduzir o nome da promoção, percentagem de desconto, data em que a promoção entra em vigor e data em que a promoção termina. Campos opcionais: detalhes da promoção e imagem da promoção</w:t>
            </w:r>
          </w:p>
          <w:p w:rsidR="00E14E46" w:rsidRDefault="00E14E46" w:rsidP="0099249B">
            <w:pPr>
              <w:pStyle w:val="PargrafodaLista"/>
              <w:numPr>
                <w:ilvl w:val="0"/>
                <w:numId w:val="1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r w:rsidRPr="003A210E">
              <w:rPr>
                <w:rStyle w:val="CodeChar"/>
              </w:rPr>
              <w:t>Id_Promocao</w:t>
            </w:r>
          </w:p>
          <w:p w:rsidR="00E14E46" w:rsidRDefault="00E14E46" w:rsidP="0099249B">
            <w:pPr>
              <w:pStyle w:val="PargrafodaLista"/>
              <w:numPr>
                <w:ilvl w:val="0"/>
                <w:numId w:val="1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lastRenderedPageBreak/>
              <w:t>Registar a operação no histórico</w:t>
            </w:r>
          </w:p>
          <w:p w:rsidR="00E14E46" w:rsidRDefault="00E14E46" w:rsidP="0099249B">
            <w:pPr>
              <w:pStyle w:val="PargrafodaLista"/>
              <w:numPr>
                <w:ilvl w:val="1"/>
                <w:numId w:val="1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Histórico de promoções: </w:t>
            </w:r>
            <w:r w:rsidRPr="003A210E">
              <w:rPr>
                <w:rStyle w:val="CodeChar"/>
              </w:rPr>
              <w:t>inserir()</w:t>
            </w:r>
          </w:p>
          <w:p w:rsidR="00E14E46" w:rsidRDefault="00E14E46" w:rsidP="0099249B">
            <w:pPr>
              <w:pStyle w:val="PargrafodaLista"/>
              <w:numPr>
                <w:ilvl w:val="1"/>
                <w:numId w:val="1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NOTA: O </w:t>
            </w:r>
            <w:r w:rsidRPr="003A210E">
              <w:rPr>
                <w:rStyle w:val="CodeChar"/>
              </w:rPr>
              <w:t>Id_Estado</w:t>
            </w:r>
            <w:r>
              <w:t xml:space="preserve"> fica no estado “Em progresso”</w:t>
            </w:r>
          </w:p>
        </w:tc>
      </w:tr>
      <w:tr w:rsidR="00E14E46" w:rsidTr="008B56E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8B56EB">
            <w:proofErr w:type="gramStart"/>
            <w:r>
              <w:lastRenderedPageBreak/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E14E46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a promoção (apenas promoções que se encontrem no estado “Em progresso”)</w:t>
            </w:r>
          </w:p>
          <w:p w:rsidR="00E14E46" w:rsidRDefault="00E14E46" w:rsidP="0099249B">
            <w:pPr>
              <w:pStyle w:val="PargrafodaLista"/>
              <w:numPr>
                <w:ilvl w:val="0"/>
                <w:numId w:val="1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a promoção</w:t>
            </w:r>
          </w:p>
          <w:p w:rsidR="00E14E46" w:rsidRDefault="00E14E46" w:rsidP="0099249B">
            <w:pPr>
              <w:pStyle w:val="PargrafodaLista"/>
              <w:numPr>
                <w:ilvl w:val="0"/>
                <w:numId w:val="1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s campos necessários e que forem permitidos</w:t>
            </w:r>
          </w:p>
          <w:p w:rsidR="00E14E46" w:rsidRDefault="00E14E46" w:rsidP="0099249B">
            <w:pPr>
              <w:pStyle w:val="PargrafodaLista"/>
              <w:numPr>
                <w:ilvl w:val="0"/>
                <w:numId w:val="1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a promoção</w:t>
            </w:r>
          </w:p>
          <w:p w:rsidR="00E14E46" w:rsidRDefault="00E14E46" w:rsidP="0099249B">
            <w:pPr>
              <w:pStyle w:val="PargrafodaLista"/>
              <w:numPr>
                <w:ilvl w:val="0"/>
                <w:numId w:val="1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egistar a operação no histórico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8B56EB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E14E46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uma promoção</w:t>
            </w:r>
          </w:p>
          <w:p w:rsidR="00E14E46" w:rsidRDefault="00E14E46" w:rsidP="0099249B">
            <w:pPr>
              <w:pStyle w:val="PargrafodaLista"/>
              <w:numPr>
                <w:ilvl w:val="0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a promoção</w:t>
            </w:r>
          </w:p>
          <w:p w:rsidR="00E14E46" w:rsidRDefault="00E14E46" w:rsidP="0099249B">
            <w:pPr>
              <w:pStyle w:val="PargrafodaLista"/>
              <w:numPr>
                <w:ilvl w:val="0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os detalhes da promoção</w:t>
            </w:r>
          </w:p>
          <w:p w:rsidR="00E14E46" w:rsidRDefault="00E14E46" w:rsidP="0099249B">
            <w:pPr>
              <w:pStyle w:val="PargrafodaLista"/>
              <w:numPr>
                <w:ilvl w:val="1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Histórico de promoções: </w:t>
            </w:r>
            <w:r w:rsidRPr="006238AC">
              <w:rPr>
                <w:rStyle w:val="CodeChar"/>
              </w:rPr>
              <w:t>consultarHistorico(estadoAtual)</w:t>
            </w:r>
          </w:p>
        </w:tc>
      </w:tr>
      <w:tr w:rsidR="00E14E46" w:rsidTr="008B56E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8B56EB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E14E46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eliminar uma promoção (apenas promoções que estejam no estado “Em progresso”)</w:t>
            </w:r>
          </w:p>
          <w:p w:rsidR="00E14E46" w:rsidRDefault="00E14E46" w:rsidP="0099249B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a promoção</w:t>
            </w:r>
          </w:p>
          <w:p w:rsidR="00E14E46" w:rsidRDefault="00E14E46" w:rsidP="0099249B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mostra os detalhes da promoção</w:t>
            </w:r>
          </w:p>
          <w:p w:rsidR="00E14E46" w:rsidRDefault="00E14E46" w:rsidP="0099249B">
            <w:pPr>
              <w:pStyle w:val="PargrafodaLista"/>
              <w:numPr>
                <w:ilvl w:val="1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Operação </w:t>
            </w:r>
            <w:r w:rsidRPr="006238AC">
              <w:rPr>
                <w:rStyle w:val="CodeChar"/>
              </w:rPr>
              <w:t>Consultar()</w:t>
            </w:r>
          </w:p>
          <w:p w:rsidR="00E14E46" w:rsidRDefault="00E14E46" w:rsidP="0099249B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liminar a promoção</w:t>
            </w:r>
          </w:p>
          <w:p w:rsidR="00E14E46" w:rsidRDefault="00E14E46" w:rsidP="0099249B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egistar a operação no histórico</w:t>
            </w:r>
          </w:p>
        </w:tc>
      </w:tr>
    </w:tbl>
    <w:p w:rsidR="00E14E46" w:rsidRDefault="00E14E46" w:rsidP="00E14E46"/>
    <w:p w:rsidR="00E14E46" w:rsidRDefault="00E14E46" w:rsidP="00E14E46"/>
    <w:p w:rsidR="00E14E46" w:rsidRDefault="00E14E46" w:rsidP="00E14E46">
      <w:pPr>
        <w:pStyle w:val="Ttulo2"/>
      </w:pPr>
      <w:bookmarkStart w:id="15" w:name="_Toc406783050"/>
      <w:r>
        <w:t>H</w:t>
      </w:r>
      <w:r w:rsidR="00C001EC">
        <w:t>istórico de promoções</w:t>
      </w:r>
      <w:r>
        <w:t xml:space="preserve"> (</w:t>
      </w:r>
      <w:proofErr w:type="spellStart"/>
      <w:r>
        <w:t>HistoricoPromocoes</w:t>
      </w:r>
      <w:proofErr w:type="spellEnd"/>
      <w:r>
        <w:t>)</w:t>
      </w:r>
      <w:bookmarkEnd w:id="15"/>
    </w:p>
    <w:p w:rsidR="00E14E46" w:rsidRPr="00C44EAF" w:rsidRDefault="00E14E46" w:rsidP="00E14E46"/>
    <w:p w:rsidR="00E14E46" w:rsidRDefault="00E14E46" w:rsidP="00E14E46">
      <w:pPr>
        <w:pStyle w:val="Ttulo3"/>
      </w:pPr>
      <w:bookmarkStart w:id="16" w:name="_Toc406783051"/>
      <w:r>
        <w:t>Dicionário de dados</w:t>
      </w:r>
      <w:bookmarkEnd w:id="16"/>
    </w:p>
    <w:tbl>
      <w:tblPr>
        <w:tblStyle w:val="TabeladeGrade4-nfase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701"/>
        <w:gridCol w:w="884"/>
        <w:gridCol w:w="1088"/>
        <w:gridCol w:w="1140"/>
      </w:tblGrid>
      <w:tr w:rsidR="00E14E46" w:rsidTr="008B56E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E14E46" w:rsidRDefault="00E14E46" w:rsidP="008B56EB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701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884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proofErr w:type="spellStart"/>
            <w:r>
              <w:t>Id_Promocao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701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 w:rsidRPr="00AA3C43">
              <w:rPr>
                <w:sz w:val="20"/>
              </w:rPr>
              <w:t>(PK)</w:t>
            </w:r>
            <w:r>
              <w:rPr>
                <w:sz w:val="20"/>
              </w:rPr>
              <w:t>(FK</w:t>
            </w:r>
            <w:proofErr w:type="gramEnd"/>
            <w:r>
              <w:rPr>
                <w:sz w:val="20"/>
              </w:rPr>
              <w:t>)</w:t>
            </w:r>
            <w:r w:rsidRPr="00AA3C43">
              <w:rPr>
                <w:sz w:val="20"/>
              </w:rPr>
              <w:t xml:space="preserve"> Id da promoção</w:t>
            </w:r>
          </w:p>
        </w:tc>
        <w:tc>
          <w:tcPr>
            <w:tcW w:w="884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E14E46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E14E46" w:rsidTr="008B56E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proofErr w:type="spellStart"/>
            <w:r>
              <w:t>Id_EstadoPromocao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701" w:type="dxa"/>
            <w:vAlign w:val="center"/>
          </w:tcPr>
          <w:p w:rsidR="00E14E46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 w:rsidRPr="00AA3C43">
              <w:rPr>
                <w:sz w:val="20"/>
              </w:rPr>
              <w:t>(PK)</w:t>
            </w:r>
            <w:r>
              <w:rPr>
                <w:sz w:val="20"/>
              </w:rPr>
              <w:t>(FK</w:t>
            </w:r>
            <w:proofErr w:type="gramEnd"/>
            <w:r>
              <w:rPr>
                <w:sz w:val="20"/>
              </w:rPr>
              <w:t>)</w:t>
            </w:r>
            <w:r w:rsidRPr="00AA3C43">
              <w:rPr>
                <w:sz w:val="20"/>
              </w:rPr>
              <w:t xml:space="preserve"> </w:t>
            </w:r>
            <w:r>
              <w:rPr>
                <w:sz w:val="20"/>
              </w:rPr>
              <w:t>Id do estado da promoção</w:t>
            </w:r>
          </w:p>
          <w:p w:rsidR="00E14E46" w:rsidRPr="00AA3C43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“Em progresso”, “Eliminada”, “À espera de aprovação”, “Recusada”, “Aprovada”, “Enviada”, “Em vigor” e “Terminada”)</w:t>
            </w:r>
          </w:p>
        </w:tc>
        <w:tc>
          <w:tcPr>
            <w:tcW w:w="884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2</w:t>
            </w:r>
            <w:r w:rsidRPr="00AA3C43">
              <w:rPr>
                <w:sz w:val="20"/>
              </w:rPr>
              <w:t xml:space="preserve">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E14E46" w:rsidRPr="00AA3C43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proofErr w:type="spellStart"/>
            <w:r>
              <w:t>DataAlteracao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r>
              <w:rPr>
                <w:sz w:val="20"/>
              </w:rPr>
              <w:t>DateTime</w:t>
            </w:r>
            <w:proofErr w:type="spellEnd"/>
          </w:p>
        </w:tc>
        <w:tc>
          <w:tcPr>
            <w:tcW w:w="1701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Data e hora em que foi efetuada a alteração de estado</w:t>
            </w:r>
          </w:p>
        </w:tc>
        <w:tc>
          <w:tcPr>
            <w:tcW w:w="884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Data atual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25</w:t>
            </w:r>
            <w:r w:rsidRPr="00AA3C43">
              <w:rPr>
                <w:sz w:val="20"/>
              </w:rPr>
              <w:t xml:space="preserve">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</w:tbl>
    <w:p w:rsidR="00E14E46" w:rsidRDefault="00E14E46" w:rsidP="00E14E46"/>
    <w:p w:rsidR="00E14E46" w:rsidRDefault="00E14E46" w:rsidP="00E14E46">
      <w:pPr>
        <w:pStyle w:val="Ttulo3"/>
      </w:pPr>
      <w:bookmarkStart w:id="17" w:name="_Toc406783052"/>
      <w:r>
        <w:lastRenderedPageBreak/>
        <w:t>Operações</w:t>
      </w:r>
      <w:bookmarkEnd w:id="17"/>
    </w:p>
    <w:tbl>
      <w:tblPr>
        <w:tblStyle w:val="TabeladeGrade4-nfase2"/>
        <w:tblW w:w="0" w:type="auto"/>
        <w:tblLook w:val="04A0" w:firstRow="1" w:lastRow="0" w:firstColumn="1" w:lastColumn="0" w:noHBand="0" w:noVBand="1"/>
      </w:tblPr>
      <w:tblGrid>
        <w:gridCol w:w="1629"/>
        <w:gridCol w:w="7081"/>
      </w:tblGrid>
      <w:tr w:rsidR="00E14E46" w:rsidTr="008B56E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8B56EB">
            <w:r>
              <w:t>Nome</w:t>
            </w:r>
          </w:p>
        </w:tc>
        <w:tc>
          <w:tcPr>
            <w:tcW w:w="7081" w:type="dxa"/>
          </w:tcPr>
          <w:p w:rsidR="00E14E46" w:rsidRDefault="00E14E46" w:rsidP="008B56E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8B56EB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E14E46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 registo de alteração de estado numa promoção</w:t>
            </w:r>
          </w:p>
          <w:p w:rsidR="00E14E46" w:rsidRDefault="00E14E46" w:rsidP="0099249B">
            <w:pPr>
              <w:pStyle w:val="PargrafodaLista"/>
              <w:numPr>
                <w:ilvl w:val="0"/>
                <w:numId w:val="19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sere: </w:t>
            </w:r>
            <w:r w:rsidRPr="00A475AE">
              <w:rPr>
                <w:rStyle w:val="CodeChar"/>
              </w:rPr>
              <w:t>Id_Promocao</w:t>
            </w:r>
            <w:r>
              <w:t xml:space="preserve">, </w:t>
            </w:r>
            <w:r w:rsidRPr="00A475AE">
              <w:rPr>
                <w:rStyle w:val="CodeChar"/>
              </w:rPr>
              <w:t>Id_EstadoPromocao</w:t>
            </w:r>
            <w:r>
              <w:t xml:space="preserve"> (Em progresso) e </w:t>
            </w:r>
            <w:r w:rsidRPr="00A475AE">
              <w:rPr>
                <w:rStyle w:val="CodeChar"/>
              </w:rPr>
              <w:t>DataAlteracao</w:t>
            </w:r>
            <w:r>
              <w:t xml:space="preserve"> (Data atual).</w:t>
            </w:r>
          </w:p>
        </w:tc>
      </w:tr>
      <w:tr w:rsidR="00E14E46" w:rsidTr="008B56E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8B56EB">
            <w:proofErr w:type="gramStart"/>
            <w:r>
              <w:t>Consultar(</w:t>
            </w:r>
            <w:r w:rsidRPr="003C5216">
              <w:rPr>
                <w:b w:val="0"/>
                <w:i/>
              </w:rPr>
              <w:t>arg0</w:t>
            </w:r>
            <w:proofErr w:type="gramEnd"/>
            <w:r w:rsidRPr="003C5216">
              <w:rPr>
                <w:b w:val="0"/>
                <w:i/>
              </w:rPr>
              <w:t>, arg1</w:t>
            </w:r>
            <w:r>
              <w:t>)</w:t>
            </w:r>
          </w:p>
        </w:tc>
        <w:tc>
          <w:tcPr>
            <w:tcW w:w="7081" w:type="dxa"/>
          </w:tcPr>
          <w:p w:rsidR="00E14E46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consultar os vários estados de uma promoção</w:t>
            </w:r>
          </w:p>
          <w:p w:rsidR="00E14E46" w:rsidRDefault="00E14E46" w:rsidP="0099249B">
            <w:pPr>
              <w:pStyle w:val="PargrafodaLista"/>
              <w:numPr>
                <w:ilvl w:val="0"/>
                <w:numId w:val="2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e o parâmetro </w:t>
            </w:r>
            <w:r w:rsidRPr="003C5216">
              <w:rPr>
                <w:i/>
              </w:rPr>
              <w:t>arg0</w:t>
            </w:r>
            <w:r>
              <w:t xml:space="preserve"> = “</w:t>
            </w:r>
            <w:proofErr w:type="spellStart"/>
            <w:r>
              <w:t>EstadoAtual</w:t>
            </w:r>
            <w:proofErr w:type="spellEnd"/>
            <w:r>
              <w:t>”</w:t>
            </w:r>
          </w:p>
          <w:p w:rsidR="00E14E46" w:rsidRDefault="00E14E46" w:rsidP="0099249B">
            <w:pPr>
              <w:pStyle w:val="PargrafodaLista"/>
              <w:numPr>
                <w:ilvl w:val="1"/>
                <w:numId w:val="2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Devolve o estado atual da promoção </w:t>
            </w:r>
            <w:r w:rsidRPr="003C5216">
              <w:rPr>
                <w:i/>
              </w:rPr>
              <w:t>arg1</w:t>
            </w:r>
          </w:p>
          <w:p w:rsidR="00E14E46" w:rsidRDefault="00E14E46" w:rsidP="0099249B">
            <w:pPr>
              <w:pStyle w:val="PargrafodaLista"/>
              <w:numPr>
                <w:ilvl w:val="0"/>
                <w:numId w:val="2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não</w:t>
            </w:r>
          </w:p>
          <w:p w:rsidR="00E14E46" w:rsidRDefault="00E14E46" w:rsidP="0099249B">
            <w:pPr>
              <w:pStyle w:val="PargrafodaLista"/>
              <w:numPr>
                <w:ilvl w:val="1"/>
                <w:numId w:val="2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Devolve todos os estados da promoção </w:t>
            </w:r>
            <w:r w:rsidRPr="003C5216">
              <w:rPr>
                <w:i/>
              </w:rPr>
              <w:t>arg1</w:t>
            </w:r>
          </w:p>
        </w:tc>
      </w:tr>
    </w:tbl>
    <w:p w:rsidR="00E14E46" w:rsidRDefault="00E14E46" w:rsidP="00E14E46"/>
    <w:p w:rsidR="00E14E46" w:rsidRDefault="00E14E46" w:rsidP="00E14E46"/>
    <w:p w:rsidR="00E14E46" w:rsidRDefault="00E14E46" w:rsidP="00E14E46"/>
    <w:p w:rsidR="00E14E46" w:rsidRDefault="00A250FC" w:rsidP="00E14E46">
      <w:pPr>
        <w:pStyle w:val="Ttulo2"/>
      </w:pPr>
      <w:bookmarkStart w:id="18" w:name="_Toc406783053"/>
      <w:r>
        <w:t>Estados das promoções</w:t>
      </w:r>
      <w:r w:rsidR="00E14E46">
        <w:t xml:space="preserve"> (Estados)</w:t>
      </w:r>
      <w:bookmarkEnd w:id="18"/>
    </w:p>
    <w:p w:rsidR="004C72E4" w:rsidRPr="004C72E4" w:rsidRDefault="004C72E4" w:rsidP="004C72E4">
      <w:pPr>
        <w:rPr>
          <w:lang w:eastAsia="zh-TW"/>
        </w:rPr>
      </w:pPr>
    </w:p>
    <w:p w:rsidR="00E14E46" w:rsidRDefault="00E14E46" w:rsidP="00E14E46">
      <w:pPr>
        <w:pStyle w:val="Ttulo3"/>
      </w:pPr>
      <w:bookmarkStart w:id="19" w:name="_Toc406783054"/>
      <w:r>
        <w:t>Dicionário de dados</w:t>
      </w:r>
      <w:bookmarkEnd w:id="19"/>
    </w:p>
    <w:tbl>
      <w:tblPr>
        <w:tblStyle w:val="TabeladeGrade4-nfase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701"/>
        <w:gridCol w:w="884"/>
        <w:gridCol w:w="1088"/>
        <w:gridCol w:w="1140"/>
      </w:tblGrid>
      <w:tr w:rsidR="00E14E46" w:rsidTr="008B56E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E14E46" w:rsidRDefault="00E14E46" w:rsidP="008B56EB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701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884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proofErr w:type="spellStart"/>
            <w:r>
              <w:t>Id_Estado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701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(PK) Id d</w:t>
            </w:r>
            <w:r>
              <w:rPr>
                <w:sz w:val="20"/>
              </w:rPr>
              <w:t>o estado</w:t>
            </w:r>
          </w:p>
        </w:tc>
        <w:tc>
          <w:tcPr>
            <w:tcW w:w="884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2</w:t>
            </w:r>
            <w:r w:rsidRPr="00AA3C43">
              <w:rPr>
                <w:sz w:val="20"/>
              </w:rPr>
              <w:t xml:space="preserve">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E14E46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E14E46" w:rsidTr="008B56E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r>
              <w:t>Estado</w:t>
            </w:r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varchar</w:t>
            </w:r>
            <w:proofErr w:type="spellEnd"/>
            <w:proofErr w:type="gramEnd"/>
            <w:r w:rsidRPr="00AA3C43">
              <w:rPr>
                <w:sz w:val="20"/>
              </w:rPr>
              <w:t>(50)</w:t>
            </w:r>
          </w:p>
        </w:tc>
        <w:tc>
          <w:tcPr>
            <w:tcW w:w="1701" w:type="dxa"/>
            <w:vAlign w:val="center"/>
          </w:tcPr>
          <w:p w:rsidR="00E14E46" w:rsidRPr="00AA3C43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Nome do estado da promoção</w:t>
            </w:r>
          </w:p>
        </w:tc>
        <w:tc>
          <w:tcPr>
            <w:tcW w:w="884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20</w:t>
            </w:r>
            <w:r w:rsidRPr="00AA3C43">
              <w:rPr>
                <w:sz w:val="20"/>
              </w:rPr>
              <w:t xml:space="preserve"> </w:t>
            </w:r>
            <w:proofErr w:type="gramStart"/>
            <w:r w:rsidRPr="00AA3C43">
              <w:rPr>
                <w:sz w:val="20"/>
              </w:rPr>
              <w:t>cara</w:t>
            </w:r>
            <w:r>
              <w:rPr>
                <w:sz w:val="20"/>
              </w:rPr>
              <w:t>cteres</w:t>
            </w:r>
            <w:proofErr w:type="gramEnd"/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E14E46" w:rsidRPr="00AA3C43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proofErr w:type="spellStart"/>
            <w:r>
              <w:t>Filho_de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701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Id do estado pai</w:t>
            </w:r>
          </w:p>
        </w:tc>
        <w:tc>
          <w:tcPr>
            <w:tcW w:w="884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20</w:t>
            </w:r>
            <w:r w:rsidRPr="00AA3C43">
              <w:rPr>
                <w:sz w:val="20"/>
              </w:rPr>
              <w:t xml:space="preserve">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</w:tr>
    </w:tbl>
    <w:p w:rsidR="00E14E46" w:rsidRDefault="00E14E46" w:rsidP="00E14E46"/>
    <w:p w:rsidR="00E14E46" w:rsidRDefault="00E14E46" w:rsidP="00E14E46">
      <w:pPr>
        <w:pStyle w:val="Ttulo3"/>
      </w:pPr>
      <w:bookmarkStart w:id="20" w:name="_Toc406783055"/>
      <w:r>
        <w:t>Operações</w:t>
      </w:r>
      <w:bookmarkEnd w:id="20"/>
    </w:p>
    <w:tbl>
      <w:tblPr>
        <w:tblStyle w:val="TabeladeGrade4-nfase2"/>
        <w:tblW w:w="0" w:type="auto"/>
        <w:tblLook w:val="04A0" w:firstRow="1" w:lastRow="0" w:firstColumn="1" w:lastColumn="0" w:noHBand="0" w:noVBand="1"/>
      </w:tblPr>
      <w:tblGrid>
        <w:gridCol w:w="1642"/>
        <w:gridCol w:w="7078"/>
      </w:tblGrid>
      <w:tr w:rsidR="00E14E46" w:rsidTr="008B56E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8B56EB">
            <w:r>
              <w:t>Nome</w:t>
            </w:r>
          </w:p>
        </w:tc>
        <w:tc>
          <w:tcPr>
            <w:tcW w:w="7081" w:type="dxa"/>
          </w:tcPr>
          <w:p w:rsidR="00E14E46" w:rsidRDefault="00E14E46" w:rsidP="008B56E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8B56EB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E14E46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o nome de um estado das promoções</w:t>
            </w:r>
          </w:p>
          <w:p w:rsidR="00E14E46" w:rsidRDefault="00E14E46" w:rsidP="0099249B">
            <w:pPr>
              <w:pStyle w:val="PargrafodaLista"/>
              <w:numPr>
                <w:ilvl w:val="0"/>
                <w:numId w:val="21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troduzir o nome do estado </w:t>
            </w:r>
          </w:p>
          <w:p w:rsidR="00E14E46" w:rsidRDefault="00E14E46" w:rsidP="0099249B">
            <w:pPr>
              <w:pStyle w:val="PargrafodaLista"/>
              <w:numPr>
                <w:ilvl w:val="0"/>
                <w:numId w:val="21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r w:rsidRPr="004735A2">
              <w:rPr>
                <w:rStyle w:val="CodeChar"/>
              </w:rPr>
              <w:t>Id_Estado</w:t>
            </w:r>
          </w:p>
        </w:tc>
      </w:tr>
      <w:tr w:rsidR="00E14E46" w:rsidTr="008B56E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8B56EB">
            <w:proofErr w:type="gramStart"/>
            <w:r>
              <w:t>Consultar(</w:t>
            </w:r>
            <w:r w:rsidRPr="00AA41DF">
              <w:rPr>
                <w:b w:val="0"/>
                <w:i/>
              </w:rPr>
              <w:t>arg0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E14E46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consultar o nome de um determinado estado das promoções</w:t>
            </w:r>
          </w:p>
          <w:p w:rsidR="00E14E46" w:rsidRPr="002212CE" w:rsidRDefault="00E14E46" w:rsidP="0099249B">
            <w:pPr>
              <w:pStyle w:val="PargrafodaLista"/>
              <w:numPr>
                <w:ilvl w:val="0"/>
                <w:numId w:val="2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Indicar o </w:t>
            </w:r>
            <w:r w:rsidRPr="00AA41DF">
              <w:rPr>
                <w:rStyle w:val="CodeChar"/>
              </w:rPr>
              <w:t>Id_Estado</w:t>
            </w:r>
            <w:r>
              <w:t xml:space="preserve"> através do </w:t>
            </w:r>
            <w:r w:rsidRPr="00AA41DF">
              <w:rPr>
                <w:i/>
              </w:rPr>
              <w:t>arg0</w:t>
            </w:r>
          </w:p>
          <w:p w:rsidR="00E14E46" w:rsidRDefault="00E14E46" w:rsidP="0099249B">
            <w:pPr>
              <w:pStyle w:val="PargrafodaLista"/>
              <w:numPr>
                <w:ilvl w:val="0"/>
                <w:numId w:val="2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evolve o nome do estado</w:t>
            </w:r>
          </w:p>
        </w:tc>
      </w:tr>
    </w:tbl>
    <w:p w:rsidR="00E14E46" w:rsidRDefault="00E14E46" w:rsidP="00E14E46"/>
    <w:p w:rsidR="00DA5473" w:rsidRDefault="00DA5473" w:rsidP="00DA5473">
      <w:pPr>
        <w:pStyle w:val="Ttulo2"/>
      </w:pPr>
      <w:r>
        <w:t>Relação: Promoções – Tipos de quarto (</w:t>
      </w:r>
      <w:proofErr w:type="spellStart"/>
      <w:r w:rsidRPr="00D24B4F">
        <w:t>PromocaoTipoQuarto</w:t>
      </w:r>
      <w:proofErr w:type="spellEnd"/>
      <w:r>
        <w:t>)</w:t>
      </w:r>
    </w:p>
    <w:p w:rsidR="00DA5473" w:rsidRDefault="00DA5473" w:rsidP="00DA5473"/>
    <w:p w:rsidR="00DA5473" w:rsidRDefault="00DA5473" w:rsidP="00DA5473">
      <w:pPr>
        <w:pStyle w:val="Ttulo3"/>
      </w:pPr>
      <w:r>
        <w:t>Dicionário de dados</w:t>
      </w:r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DA5473" w:rsidRDefault="00DA5473" w:rsidP="00844DD4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Tipo de </w:t>
            </w:r>
            <w:r>
              <w:lastRenderedPageBreak/>
              <w:t>dados</w:t>
            </w:r>
          </w:p>
        </w:tc>
        <w:tc>
          <w:tcPr>
            <w:tcW w:w="1160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lastRenderedPageBreak/>
              <w:t>Descrição</w:t>
            </w:r>
          </w:p>
        </w:tc>
        <w:tc>
          <w:tcPr>
            <w:tcW w:w="1425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Valores </w:t>
            </w:r>
            <w:r>
              <w:lastRenderedPageBreak/>
              <w:t>válidos</w:t>
            </w:r>
          </w:p>
        </w:tc>
        <w:tc>
          <w:tcPr>
            <w:tcW w:w="1088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lastRenderedPageBreak/>
              <w:t>Formato</w:t>
            </w:r>
          </w:p>
        </w:tc>
        <w:tc>
          <w:tcPr>
            <w:tcW w:w="1140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</w:t>
            </w:r>
            <w:r>
              <w:lastRenderedPageBreak/>
              <w:t>s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proofErr w:type="spellStart"/>
            <w:r w:rsidRPr="00D24B4F">
              <w:lastRenderedPageBreak/>
              <w:t>Id_TipoQuarto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DA5473" w:rsidRPr="004F6516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 w:rsidRPr="004F6516">
              <w:rPr>
                <w:sz w:val="20"/>
              </w:rPr>
              <w:t>(PK)</w:t>
            </w:r>
            <w:r>
              <w:rPr>
                <w:sz w:val="20"/>
              </w:rPr>
              <w:t>(FK</w:t>
            </w:r>
            <w:proofErr w:type="gramEnd"/>
            <w:r>
              <w:rPr>
                <w:sz w:val="20"/>
              </w:rPr>
              <w:t>)</w:t>
            </w:r>
            <w:r w:rsidRPr="004F6516">
              <w:rPr>
                <w:sz w:val="20"/>
              </w:rPr>
              <w:t xml:space="preserve"> Id d</w:t>
            </w:r>
            <w:r>
              <w:rPr>
                <w:sz w:val="20"/>
              </w:rPr>
              <w:t>o</w:t>
            </w:r>
            <w:r w:rsidRPr="004F6516">
              <w:rPr>
                <w:sz w:val="20"/>
              </w:rPr>
              <w:t xml:space="preserve"> </w:t>
            </w:r>
            <w:r>
              <w:rPr>
                <w:sz w:val="20"/>
              </w:rPr>
              <w:t>Tipo de quart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proofErr w:type="spellStart"/>
            <w:r w:rsidRPr="00D24B4F">
              <w:t>Id_Promocao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(PK)(FK</w:t>
            </w:r>
            <w:proofErr w:type="gramEnd"/>
            <w:r>
              <w:rPr>
                <w:sz w:val="20"/>
              </w:rPr>
              <w:t>) id da promoçã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</w:tbl>
    <w:p w:rsidR="00DA5473" w:rsidRDefault="00DA5473" w:rsidP="00DA5473"/>
    <w:p w:rsidR="00DA5473" w:rsidRDefault="00DA5473" w:rsidP="00DA5473">
      <w:pPr>
        <w:pStyle w:val="Ttulo3"/>
      </w:pPr>
      <w:r>
        <w:t>Operações</w:t>
      </w:r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r>
              <w:t>Nome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peração que permite inserir uma promoção para tipo de </w:t>
            </w:r>
            <w:proofErr w:type="gramStart"/>
            <w:r>
              <w:t>quarto(para</w:t>
            </w:r>
            <w:proofErr w:type="gramEnd"/>
            <w:r>
              <w:t xml:space="preserve"> </w:t>
            </w:r>
            <w:proofErr w:type="spellStart"/>
            <w:r>
              <w:t>epenas</w:t>
            </w:r>
            <w:proofErr w:type="spellEnd"/>
            <w:r>
              <w:t xml:space="preserve"> promoções no estado “em progresso”)</w:t>
            </w:r>
          </w:p>
          <w:p w:rsidR="00DA5473" w:rsidRDefault="00DA5473" w:rsidP="0099249B">
            <w:pPr>
              <w:pStyle w:val="PargrafodaLista"/>
              <w:numPr>
                <w:ilvl w:val="0"/>
                <w:numId w:val="2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roduzir a promoção e tipo de quarto</w:t>
            </w:r>
          </w:p>
          <w:p w:rsidR="00DA5473" w:rsidRDefault="00DA5473" w:rsidP="0099249B">
            <w:pPr>
              <w:pStyle w:val="PargrafodaLista"/>
              <w:numPr>
                <w:ilvl w:val="0"/>
                <w:numId w:val="2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guarda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consultar uma promoção para tipo de quarto</w:t>
            </w:r>
          </w:p>
          <w:p w:rsidR="00DA5473" w:rsidRDefault="00DA5473" w:rsidP="0099249B">
            <w:pPr>
              <w:pStyle w:val="PargrafodaLista"/>
              <w:numPr>
                <w:ilvl w:val="0"/>
                <w:numId w:val="25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a ligação</w:t>
            </w:r>
          </w:p>
          <w:p w:rsidR="00DA5473" w:rsidRDefault="00DA5473" w:rsidP="0099249B">
            <w:pPr>
              <w:pStyle w:val="PargrafodaLista"/>
              <w:numPr>
                <w:ilvl w:val="0"/>
                <w:numId w:val="25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mostra a ligaçã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peração que permite eliminar uma promoção para tipo de quarto (para </w:t>
            </w:r>
            <w:proofErr w:type="spellStart"/>
            <w:r>
              <w:t>epenas</w:t>
            </w:r>
            <w:proofErr w:type="spellEnd"/>
            <w:r>
              <w:t xml:space="preserve"> promoções no estado “em progresso”)</w:t>
            </w:r>
          </w:p>
          <w:p w:rsidR="00DA5473" w:rsidRDefault="00DA5473" w:rsidP="0099249B">
            <w:pPr>
              <w:pStyle w:val="PargrafodaLista"/>
              <w:numPr>
                <w:ilvl w:val="0"/>
                <w:numId w:val="28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uma ligação</w:t>
            </w:r>
          </w:p>
          <w:p w:rsidR="00DA5473" w:rsidRDefault="00DA5473" w:rsidP="0099249B">
            <w:pPr>
              <w:pStyle w:val="PargrafodaLista"/>
              <w:numPr>
                <w:ilvl w:val="0"/>
                <w:numId w:val="28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a ligação</w:t>
            </w:r>
          </w:p>
          <w:p w:rsidR="00DA5473" w:rsidRDefault="00DA5473" w:rsidP="0099249B">
            <w:pPr>
              <w:pStyle w:val="PargrafodaLista"/>
              <w:numPr>
                <w:ilvl w:val="0"/>
                <w:numId w:val="28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liminar a ligação</w:t>
            </w:r>
          </w:p>
        </w:tc>
      </w:tr>
    </w:tbl>
    <w:p w:rsidR="00DA5473" w:rsidRDefault="00DA5473" w:rsidP="00E14E46"/>
    <w:p w:rsidR="009C2C36" w:rsidRDefault="009C2C36" w:rsidP="009C2C36">
      <w:pPr>
        <w:pStyle w:val="Ttulo2"/>
      </w:pPr>
      <w:r>
        <w:t>Condições das promoções (</w:t>
      </w:r>
      <w:proofErr w:type="spellStart"/>
      <w:r>
        <w:t>CondicoesPromocoes</w:t>
      </w:r>
      <w:proofErr w:type="spellEnd"/>
      <w:r>
        <w:t>)</w:t>
      </w:r>
    </w:p>
    <w:p w:rsidR="009C2C36" w:rsidRPr="000F75B4" w:rsidRDefault="009C2C36" w:rsidP="009C2C36"/>
    <w:p w:rsidR="009C2C36" w:rsidRDefault="009C2C36" w:rsidP="009C2C36">
      <w:pPr>
        <w:pStyle w:val="Ttulo3"/>
      </w:pPr>
      <w:r>
        <w:t>Dicionário de dados</w:t>
      </w:r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9C2C36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9C2C36" w:rsidRDefault="009C2C36" w:rsidP="00844DD4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9C2C36" w:rsidRDefault="009C2C36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9C2C36" w:rsidRDefault="009C2C36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9C2C36" w:rsidRDefault="009C2C36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9C2C36" w:rsidRDefault="009C2C36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9C2C36" w:rsidRDefault="009C2C36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9C2C36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9C2C36" w:rsidRDefault="009C2C36" w:rsidP="00844DD4">
            <w:proofErr w:type="spellStart"/>
            <w:r>
              <w:t>Id_Condicao</w:t>
            </w:r>
            <w:proofErr w:type="spellEnd"/>
          </w:p>
        </w:tc>
        <w:tc>
          <w:tcPr>
            <w:tcW w:w="1435" w:type="dxa"/>
            <w:vAlign w:val="center"/>
          </w:tcPr>
          <w:p w:rsidR="009C2C36" w:rsidRPr="00AA3C43" w:rsidRDefault="009C2C36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9C2C36" w:rsidRDefault="009C2C3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 xml:space="preserve">(PK) Id </w:t>
            </w:r>
            <w:proofErr w:type="gramStart"/>
            <w:r w:rsidRPr="004F6516">
              <w:rPr>
                <w:sz w:val="20"/>
              </w:rPr>
              <w:t>d</w:t>
            </w:r>
            <w:r>
              <w:rPr>
                <w:sz w:val="20"/>
              </w:rPr>
              <w:t>a</w:t>
            </w:r>
            <w:proofErr w:type="gramEnd"/>
          </w:p>
          <w:p w:rsidR="009C2C36" w:rsidRPr="004F6516" w:rsidRDefault="009C2C3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condição</w:t>
            </w:r>
            <w:proofErr w:type="gramEnd"/>
          </w:p>
        </w:tc>
        <w:tc>
          <w:tcPr>
            <w:tcW w:w="1425" w:type="dxa"/>
            <w:vAlign w:val="center"/>
          </w:tcPr>
          <w:p w:rsidR="009C2C36" w:rsidRPr="00AA3C43" w:rsidRDefault="009C2C36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9C2C36" w:rsidRPr="00AA3C43" w:rsidRDefault="009C2C36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9C2C36" w:rsidRPr="00AA3C43" w:rsidRDefault="009C2C3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9C2C36" w:rsidRPr="00AA3C43" w:rsidRDefault="009C2C3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9C2C36" w:rsidRPr="00AA3C43" w:rsidRDefault="009C2C3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9C2C36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9C2C36" w:rsidRDefault="009C2C36" w:rsidP="00844DD4">
            <w:proofErr w:type="spellStart"/>
            <w:r>
              <w:t>Id_Promoção</w:t>
            </w:r>
            <w:proofErr w:type="spellEnd"/>
          </w:p>
        </w:tc>
        <w:tc>
          <w:tcPr>
            <w:tcW w:w="1435" w:type="dxa"/>
            <w:vAlign w:val="center"/>
          </w:tcPr>
          <w:p w:rsidR="009C2C36" w:rsidRPr="00AA3C43" w:rsidRDefault="009C2C36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9C2C36" w:rsidRPr="00AA3C43" w:rsidRDefault="009C2C36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promoção a que se destina</w:t>
            </w:r>
          </w:p>
        </w:tc>
        <w:tc>
          <w:tcPr>
            <w:tcW w:w="1425" w:type="dxa"/>
            <w:vAlign w:val="center"/>
          </w:tcPr>
          <w:p w:rsidR="009C2C36" w:rsidRPr="00AA3C43" w:rsidRDefault="009C2C36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9C2C36" w:rsidRPr="00AA3C43" w:rsidRDefault="009C2C36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9C2C36" w:rsidRDefault="009C2C36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9C2C36" w:rsidRPr="00AA3C43" w:rsidRDefault="009C2C36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</w:tc>
      </w:tr>
      <w:tr w:rsidR="009C2C36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9C2C36" w:rsidRDefault="009C2C36" w:rsidP="00844DD4">
            <w:proofErr w:type="spellStart"/>
            <w:r>
              <w:t>Id_Campo</w:t>
            </w:r>
            <w:proofErr w:type="spellEnd"/>
          </w:p>
        </w:tc>
        <w:tc>
          <w:tcPr>
            <w:tcW w:w="1435" w:type="dxa"/>
            <w:vAlign w:val="center"/>
          </w:tcPr>
          <w:p w:rsidR="009C2C36" w:rsidRPr="00AA3C43" w:rsidRDefault="009C2C36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9C2C36" w:rsidRPr="00AA3C43" w:rsidRDefault="009C2C3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Campo da condição</w:t>
            </w:r>
          </w:p>
        </w:tc>
        <w:tc>
          <w:tcPr>
            <w:tcW w:w="1425" w:type="dxa"/>
            <w:vAlign w:val="center"/>
          </w:tcPr>
          <w:p w:rsidR="009C2C36" w:rsidRPr="00AA3C43" w:rsidRDefault="009C2C36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9C2C36" w:rsidRPr="00AA3C43" w:rsidRDefault="009C2C36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9C2C36" w:rsidRDefault="009C2C3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9C2C36" w:rsidRPr="00AA3C43" w:rsidRDefault="009C2C3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9C2C36" w:rsidRPr="00AA3C43" w:rsidRDefault="009C2C3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</w:tr>
      <w:tr w:rsidR="009C2C36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9C2C36" w:rsidRDefault="009C2C36" w:rsidP="00844DD4">
            <w:proofErr w:type="spellStart"/>
            <w:r w:rsidRPr="004F6516">
              <w:t>Id</w:t>
            </w:r>
            <w:r>
              <w:t>_Operador</w:t>
            </w:r>
            <w:proofErr w:type="spellEnd"/>
          </w:p>
        </w:tc>
        <w:tc>
          <w:tcPr>
            <w:tcW w:w="1435" w:type="dxa"/>
            <w:vAlign w:val="center"/>
          </w:tcPr>
          <w:p w:rsidR="009C2C36" w:rsidRPr="00AA3C43" w:rsidRDefault="009C2C36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9C2C36" w:rsidRPr="00AA3C43" w:rsidRDefault="009C2C36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operador da condição</w:t>
            </w:r>
          </w:p>
        </w:tc>
        <w:tc>
          <w:tcPr>
            <w:tcW w:w="1425" w:type="dxa"/>
            <w:vAlign w:val="center"/>
          </w:tcPr>
          <w:p w:rsidR="009C2C36" w:rsidRPr="00AA3C43" w:rsidRDefault="009C2C36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9C2C36" w:rsidRPr="00AA3C43" w:rsidRDefault="009C2C36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9C2C36" w:rsidRDefault="009C2C36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  <w:r w:rsidRPr="00AA3C43">
              <w:rPr>
                <w:sz w:val="20"/>
              </w:rPr>
              <w:t>Não nulo</w:t>
            </w:r>
          </w:p>
          <w:p w:rsidR="009C2C36" w:rsidRPr="00AA3C43" w:rsidRDefault="009C2C36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</w:tc>
      </w:tr>
      <w:tr w:rsidR="009C2C36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9C2C36" w:rsidRDefault="009C2C36" w:rsidP="00844DD4">
            <w:r>
              <w:t>Valor</w:t>
            </w:r>
          </w:p>
        </w:tc>
        <w:tc>
          <w:tcPr>
            <w:tcW w:w="1435" w:type="dxa"/>
            <w:vAlign w:val="center"/>
          </w:tcPr>
          <w:p w:rsidR="009C2C36" w:rsidRPr="00AA3C43" w:rsidRDefault="009C2C36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>VARCHAR (</w:t>
            </w:r>
            <w:r>
              <w:rPr>
                <w:sz w:val="20"/>
              </w:rPr>
              <w:t>5</w:t>
            </w:r>
            <w:r w:rsidRPr="004F6516">
              <w:rPr>
                <w:sz w:val="20"/>
              </w:rPr>
              <w:t>0)</w:t>
            </w:r>
          </w:p>
        </w:tc>
        <w:tc>
          <w:tcPr>
            <w:tcW w:w="1160" w:type="dxa"/>
            <w:vAlign w:val="center"/>
          </w:tcPr>
          <w:p w:rsidR="009C2C36" w:rsidRDefault="009C2C3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Valor </w:t>
            </w:r>
            <w:proofErr w:type="gramStart"/>
            <w:r>
              <w:rPr>
                <w:sz w:val="20"/>
              </w:rPr>
              <w:t>da</w:t>
            </w:r>
            <w:proofErr w:type="gramEnd"/>
          </w:p>
          <w:p w:rsidR="009C2C36" w:rsidRPr="00AA3C43" w:rsidRDefault="009C2C3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condição</w:t>
            </w:r>
            <w:proofErr w:type="gramEnd"/>
          </w:p>
        </w:tc>
        <w:tc>
          <w:tcPr>
            <w:tcW w:w="1425" w:type="dxa"/>
            <w:vAlign w:val="center"/>
          </w:tcPr>
          <w:p w:rsidR="009C2C36" w:rsidRPr="00AA3C43" w:rsidRDefault="009C2C36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9C2C36" w:rsidRDefault="009C2C36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50</w:t>
            </w:r>
          </w:p>
          <w:p w:rsidR="009C2C36" w:rsidRPr="00AA3C43" w:rsidRDefault="009C2C36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9C2C36" w:rsidRPr="00AA3C43" w:rsidRDefault="009C2C3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  <w:r w:rsidRPr="00AA3C43">
              <w:rPr>
                <w:sz w:val="20"/>
              </w:rPr>
              <w:t>Não nulo</w:t>
            </w:r>
          </w:p>
        </w:tc>
      </w:tr>
    </w:tbl>
    <w:p w:rsidR="009C2C36" w:rsidRDefault="009C2C36" w:rsidP="009C2C36"/>
    <w:p w:rsidR="009C2C36" w:rsidRDefault="009C2C36" w:rsidP="009C2C36">
      <w:pPr>
        <w:pStyle w:val="Ttulo3"/>
      </w:pPr>
      <w:r>
        <w:lastRenderedPageBreak/>
        <w:t>Operações</w:t>
      </w:r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9C2C36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9C2C36" w:rsidRDefault="009C2C36" w:rsidP="00844DD4">
            <w:r>
              <w:t>Nome</w:t>
            </w:r>
          </w:p>
        </w:tc>
        <w:tc>
          <w:tcPr>
            <w:tcW w:w="7081" w:type="dxa"/>
          </w:tcPr>
          <w:p w:rsidR="009C2C36" w:rsidRDefault="009C2C36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9C2C36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9C2C36" w:rsidRDefault="009C2C36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9C2C36" w:rsidRDefault="009C2C3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a condição</w:t>
            </w:r>
          </w:p>
          <w:p w:rsidR="009C2C36" w:rsidRDefault="009C2C36" w:rsidP="0099249B">
            <w:pPr>
              <w:pStyle w:val="PargrafodaLista"/>
              <w:numPr>
                <w:ilvl w:val="0"/>
                <w:numId w:val="1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troduzir </w:t>
            </w:r>
            <w:proofErr w:type="spellStart"/>
            <w:r>
              <w:t>Id_Promoção</w:t>
            </w:r>
            <w:proofErr w:type="spellEnd"/>
            <w:r>
              <w:t xml:space="preserve">, </w:t>
            </w:r>
            <w:proofErr w:type="spellStart"/>
            <w:r>
              <w:t>Id_Campo</w:t>
            </w:r>
            <w:proofErr w:type="spellEnd"/>
            <w:r>
              <w:t>,</w:t>
            </w:r>
            <w:r w:rsidRPr="004F6516">
              <w:t xml:space="preserve"> </w:t>
            </w:r>
            <w:proofErr w:type="spellStart"/>
            <w:r w:rsidRPr="004F6516">
              <w:t>Id</w:t>
            </w:r>
            <w:r>
              <w:t>_Operador,Valor</w:t>
            </w:r>
            <w:proofErr w:type="spellEnd"/>
            <w:r>
              <w:t>.</w:t>
            </w:r>
          </w:p>
          <w:p w:rsidR="009C2C36" w:rsidRDefault="009C2C36" w:rsidP="0099249B">
            <w:pPr>
              <w:pStyle w:val="PargrafodaLista"/>
              <w:numPr>
                <w:ilvl w:val="0"/>
                <w:numId w:val="1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proofErr w:type="spellStart"/>
            <w:r>
              <w:t>Id_Condicao</w:t>
            </w:r>
            <w:proofErr w:type="spellEnd"/>
            <w:r>
              <w:t>.</w:t>
            </w:r>
          </w:p>
        </w:tc>
      </w:tr>
      <w:tr w:rsidR="009C2C36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9C2C36" w:rsidRDefault="009C2C36" w:rsidP="00844DD4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9C2C36" w:rsidRDefault="009C2C36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a condição</w:t>
            </w:r>
          </w:p>
          <w:p w:rsidR="009C2C36" w:rsidRDefault="009C2C36" w:rsidP="0099249B">
            <w:pPr>
              <w:pStyle w:val="PargrafodaLista"/>
              <w:numPr>
                <w:ilvl w:val="0"/>
                <w:numId w:val="1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a condição</w:t>
            </w:r>
          </w:p>
          <w:p w:rsidR="009C2C36" w:rsidRDefault="009C2C36" w:rsidP="0099249B">
            <w:pPr>
              <w:pStyle w:val="PargrafodaLista"/>
              <w:numPr>
                <w:ilvl w:val="0"/>
                <w:numId w:val="1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s campos necessários e que forem permitidos</w:t>
            </w:r>
          </w:p>
          <w:p w:rsidR="009C2C36" w:rsidRDefault="009C2C36" w:rsidP="0099249B">
            <w:pPr>
              <w:pStyle w:val="PargrafodaLista"/>
              <w:numPr>
                <w:ilvl w:val="0"/>
                <w:numId w:val="1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a condição</w:t>
            </w:r>
          </w:p>
        </w:tc>
      </w:tr>
      <w:tr w:rsidR="009C2C36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9C2C36" w:rsidRDefault="009C2C36" w:rsidP="00844DD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9C2C36" w:rsidRDefault="009C2C3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as condições de uma promoção</w:t>
            </w:r>
          </w:p>
          <w:p w:rsidR="009C2C36" w:rsidRDefault="009C2C36" w:rsidP="0099249B">
            <w:pPr>
              <w:pStyle w:val="PargrafodaLista"/>
              <w:numPr>
                <w:ilvl w:val="0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eterminar a promoção</w:t>
            </w:r>
          </w:p>
          <w:p w:rsidR="009C2C36" w:rsidRDefault="009C2C36" w:rsidP="0099249B">
            <w:pPr>
              <w:pStyle w:val="PargrafodaLista"/>
              <w:numPr>
                <w:ilvl w:val="0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mostra os detalhes de todas as condições associadas </w:t>
            </w:r>
            <w:proofErr w:type="gramStart"/>
            <w:r>
              <w:t>à  promoção</w:t>
            </w:r>
            <w:proofErr w:type="gramEnd"/>
            <w:r>
              <w:t xml:space="preserve"> determinada</w:t>
            </w:r>
          </w:p>
        </w:tc>
      </w:tr>
      <w:tr w:rsidR="009C2C36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9C2C36" w:rsidRDefault="009C2C36" w:rsidP="00844DD4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9C2C36" w:rsidRDefault="009C2C36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eliminar uma condição</w:t>
            </w:r>
          </w:p>
          <w:p w:rsidR="009C2C36" w:rsidRDefault="009C2C36" w:rsidP="0099249B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a condição</w:t>
            </w:r>
          </w:p>
          <w:p w:rsidR="009C2C36" w:rsidRDefault="009C2C36" w:rsidP="0099249B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pede a confirmação da eliminação</w:t>
            </w:r>
          </w:p>
          <w:p w:rsidR="009C2C36" w:rsidRDefault="009C2C36" w:rsidP="0099249B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liminar a condição</w:t>
            </w:r>
          </w:p>
        </w:tc>
      </w:tr>
    </w:tbl>
    <w:p w:rsidR="009C2C36" w:rsidRDefault="009C2C36" w:rsidP="00E14E46"/>
    <w:p w:rsidR="00CB59E1" w:rsidRDefault="00CB59E1" w:rsidP="00CB59E1">
      <w:pPr>
        <w:pStyle w:val="Ttulo2"/>
      </w:pPr>
      <w:r>
        <w:t>Condições das promoções (</w:t>
      </w:r>
      <w:proofErr w:type="spellStart"/>
      <w:r>
        <w:t>CamposTabelas</w:t>
      </w:r>
      <w:proofErr w:type="spellEnd"/>
      <w:r>
        <w:t>)</w:t>
      </w:r>
    </w:p>
    <w:p w:rsidR="00CB59E1" w:rsidRPr="000F75B4" w:rsidRDefault="00CB59E1" w:rsidP="00CB59E1"/>
    <w:p w:rsidR="00CB59E1" w:rsidRDefault="00CB59E1" w:rsidP="00CB59E1">
      <w:pPr>
        <w:pStyle w:val="Ttulo3"/>
      </w:pPr>
      <w:r>
        <w:t>Dicionário de dados</w:t>
      </w:r>
    </w:p>
    <w:p w:rsidR="00CB59E1" w:rsidRDefault="00CB59E1" w:rsidP="00CB59E1"/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CB59E1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CB59E1" w:rsidRDefault="00CB59E1" w:rsidP="00844DD4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CB59E1" w:rsidRDefault="00CB59E1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CB59E1" w:rsidRDefault="00CB59E1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CB59E1" w:rsidRDefault="00CB59E1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CB59E1" w:rsidRDefault="00CB59E1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CB59E1" w:rsidRDefault="00CB59E1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CB59E1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CB59E1" w:rsidRDefault="00CB59E1" w:rsidP="00844DD4">
            <w:proofErr w:type="spellStart"/>
            <w:r>
              <w:t>Id_Campo</w:t>
            </w:r>
            <w:proofErr w:type="spellEnd"/>
          </w:p>
        </w:tc>
        <w:tc>
          <w:tcPr>
            <w:tcW w:w="1435" w:type="dxa"/>
            <w:vAlign w:val="center"/>
          </w:tcPr>
          <w:p w:rsidR="00CB59E1" w:rsidRPr="00AA3C43" w:rsidRDefault="00CB59E1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CB59E1" w:rsidRDefault="00CB59E1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 xml:space="preserve">(PK) Id </w:t>
            </w:r>
            <w:proofErr w:type="gramStart"/>
            <w:r>
              <w:rPr>
                <w:sz w:val="20"/>
              </w:rPr>
              <w:t>do</w:t>
            </w:r>
            <w:proofErr w:type="gramEnd"/>
          </w:p>
          <w:p w:rsidR="00CB59E1" w:rsidRPr="004F6516" w:rsidRDefault="00CB59E1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campo</w:t>
            </w:r>
            <w:proofErr w:type="gramEnd"/>
          </w:p>
        </w:tc>
        <w:tc>
          <w:tcPr>
            <w:tcW w:w="1425" w:type="dxa"/>
            <w:vAlign w:val="center"/>
          </w:tcPr>
          <w:p w:rsidR="00CB59E1" w:rsidRPr="00AA3C43" w:rsidRDefault="00CB59E1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CB59E1" w:rsidRPr="00AA3C43" w:rsidRDefault="00CB59E1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CB59E1" w:rsidRPr="00AA3C43" w:rsidRDefault="00CB59E1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CB59E1" w:rsidRPr="00AA3C43" w:rsidRDefault="00CB59E1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CB59E1" w:rsidRPr="00AA3C43" w:rsidRDefault="00CB59E1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CB59E1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CB59E1" w:rsidRDefault="00CB59E1" w:rsidP="00844DD4">
            <w:proofErr w:type="spellStart"/>
            <w:r>
              <w:t>Id_Tabela</w:t>
            </w:r>
            <w:proofErr w:type="spellEnd"/>
          </w:p>
        </w:tc>
        <w:tc>
          <w:tcPr>
            <w:tcW w:w="1435" w:type="dxa"/>
            <w:vAlign w:val="center"/>
          </w:tcPr>
          <w:p w:rsidR="00CB59E1" w:rsidRPr="00AA3C43" w:rsidRDefault="00CB59E1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CB59E1" w:rsidRPr="00AA3C43" w:rsidRDefault="00CB59E1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(FK) </w:t>
            </w:r>
            <w:proofErr w:type="gramStart"/>
            <w:r>
              <w:rPr>
                <w:sz w:val="20"/>
              </w:rPr>
              <w:t>Id  da</w:t>
            </w:r>
            <w:proofErr w:type="gramEnd"/>
            <w:r>
              <w:rPr>
                <w:sz w:val="20"/>
              </w:rPr>
              <w:t xml:space="preserve"> tabela do campo (</w:t>
            </w:r>
            <w:proofErr w:type="spellStart"/>
            <w:r>
              <w:rPr>
                <w:sz w:val="20"/>
              </w:rPr>
              <w:t>TabelasCondicoes</w:t>
            </w:r>
            <w:proofErr w:type="spellEnd"/>
            <w:r>
              <w:rPr>
                <w:sz w:val="20"/>
              </w:rPr>
              <w:t>)</w:t>
            </w:r>
          </w:p>
        </w:tc>
        <w:tc>
          <w:tcPr>
            <w:tcW w:w="1425" w:type="dxa"/>
            <w:vAlign w:val="center"/>
          </w:tcPr>
          <w:p w:rsidR="00CB59E1" w:rsidRPr="00AA3C43" w:rsidRDefault="00CB59E1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CB59E1" w:rsidRPr="00AA3C43" w:rsidRDefault="00CB59E1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CB59E1" w:rsidRDefault="00CB59E1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CB59E1" w:rsidRPr="00AA3C43" w:rsidRDefault="00CB59E1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</w:tc>
      </w:tr>
      <w:tr w:rsidR="00CB59E1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CB59E1" w:rsidRDefault="00CB59E1" w:rsidP="00844DD4">
            <w:r>
              <w:t>Campo</w:t>
            </w:r>
          </w:p>
        </w:tc>
        <w:tc>
          <w:tcPr>
            <w:tcW w:w="1435" w:type="dxa"/>
            <w:vAlign w:val="center"/>
          </w:tcPr>
          <w:p w:rsidR="00CB59E1" w:rsidRPr="00AA3C43" w:rsidRDefault="00CB59E1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Varchar</w:t>
            </w:r>
            <w:proofErr w:type="spellEnd"/>
            <w:r>
              <w:rPr>
                <w:sz w:val="20"/>
              </w:rPr>
              <w:t>(50</w:t>
            </w:r>
            <w:proofErr w:type="gramEnd"/>
            <w:r>
              <w:rPr>
                <w:sz w:val="20"/>
              </w:rPr>
              <w:t>)</w:t>
            </w:r>
          </w:p>
        </w:tc>
        <w:tc>
          <w:tcPr>
            <w:tcW w:w="1160" w:type="dxa"/>
            <w:vAlign w:val="center"/>
          </w:tcPr>
          <w:p w:rsidR="00CB59E1" w:rsidRPr="00AA3C43" w:rsidRDefault="00CB59E1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Nome do campo</w:t>
            </w:r>
          </w:p>
        </w:tc>
        <w:tc>
          <w:tcPr>
            <w:tcW w:w="1425" w:type="dxa"/>
            <w:vAlign w:val="center"/>
          </w:tcPr>
          <w:p w:rsidR="00CB59E1" w:rsidRPr="00AA3C43" w:rsidRDefault="00CB59E1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CB59E1" w:rsidRPr="00AA3C43" w:rsidRDefault="00CB59E1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5</w:t>
            </w:r>
            <w:r w:rsidRPr="00AA3C43">
              <w:rPr>
                <w:sz w:val="20"/>
              </w:rPr>
              <w:t xml:space="preserve">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</w:t>
            </w:r>
          </w:p>
        </w:tc>
        <w:tc>
          <w:tcPr>
            <w:tcW w:w="1140" w:type="dxa"/>
            <w:vAlign w:val="center"/>
          </w:tcPr>
          <w:p w:rsidR="00CB59E1" w:rsidRPr="00AA3C43" w:rsidRDefault="00CB59E1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  <w:tr w:rsidR="00CB59E1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CB59E1" w:rsidRDefault="00CB59E1" w:rsidP="00844DD4">
            <w:proofErr w:type="spellStart"/>
            <w:r w:rsidRPr="004F6516">
              <w:t>Id</w:t>
            </w:r>
            <w:r>
              <w:t>_Tipo</w:t>
            </w:r>
            <w:proofErr w:type="spellEnd"/>
          </w:p>
        </w:tc>
        <w:tc>
          <w:tcPr>
            <w:tcW w:w="1435" w:type="dxa"/>
            <w:vAlign w:val="center"/>
          </w:tcPr>
          <w:p w:rsidR="00CB59E1" w:rsidRPr="00AA3C43" w:rsidRDefault="00CB59E1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CB59E1" w:rsidRPr="00AA3C43" w:rsidRDefault="00CB59E1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Id do tipo de dados do campo (Tipos)</w:t>
            </w:r>
          </w:p>
        </w:tc>
        <w:tc>
          <w:tcPr>
            <w:tcW w:w="1425" w:type="dxa"/>
            <w:vAlign w:val="center"/>
          </w:tcPr>
          <w:p w:rsidR="00CB59E1" w:rsidRPr="00AA3C43" w:rsidRDefault="00CB59E1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CB59E1" w:rsidRPr="00AA3C43" w:rsidRDefault="00CB59E1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CB59E1" w:rsidRDefault="00CB59E1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  <w:r w:rsidRPr="00AA3C43">
              <w:rPr>
                <w:sz w:val="20"/>
              </w:rPr>
              <w:t>Não nulo</w:t>
            </w:r>
          </w:p>
          <w:p w:rsidR="00CB59E1" w:rsidRPr="00AA3C43" w:rsidRDefault="00CB59E1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</w:tc>
      </w:tr>
    </w:tbl>
    <w:p w:rsidR="00CB59E1" w:rsidRDefault="00CB59E1" w:rsidP="00CB59E1"/>
    <w:p w:rsidR="00CB59E1" w:rsidRDefault="00CB59E1" w:rsidP="00CB59E1">
      <w:pPr>
        <w:pStyle w:val="Ttulo3"/>
      </w:pPr>
      <w:r>
        <w:t>Operações</w:t>
      </w:r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CB59E1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CB59E1" w:rsidRDefault="00CB59E1" w:rsidP="00844DD4">
            <w:r>
              <w:t>Nome</w:t>
            </w:r>
          </w:p>
        </w:tc>
        <w:tc>
          <w:tcPr>
            <w:tcW w:w="7081" w:type="dxa"/>
          </w:tcPr>
          <w:p w:rsidR="00CB59E1" w:rsidRDefault="00CB59E1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CB59E1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CB59E1" w:rsidRDefault="00CB59E1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CB59E1" w:rsidRDefault="00CB59E1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peração que permite inserir um </w:t>
            </w:r>
            <w:proofErr w:type="spellStart"/>
            <w:r>
              <w:t>campoTabela</w:t>
            </w:r>
            <w:proofErr w:type="spellEnd"/>
          </w:p>
          <w:p w:rsidR="00CB59E1" w:rsidRDefault="00CB59E1" w:rsidP="0099249B">
            <w:pPr>
              <w:pStyle w:val="PargrafodaLista"/>
              <w:numPr>
                <w:ilvl w:val="0"/>
                <w:numId w:val="40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troduzir </w:t>
            </w:r>
            <w:proofErr w:type="spellStart"/>
            <w:r>
              <w:t>Id_Tabela</w:t>
            </w:r>
            <w:proofErr w:type="spellEnd"/>
            <w:r>
              <w:t>, Campo,</w:t>
            </w:r>
            <w:r w:rsidRPr="004F6516">
              <w:t xml:space="preserve"> </w:t>
            </w:r>
            <w:proofErr w:type="spellStart"/>
            <w:r w:rsidRPr="004F6516">
              <w:t>Id</w:t>
            </w:r>
            <w:r>
              <w:t>_Tipo</w:t>
            </w:r>
            <w:proofErr w:type="spellEnd"/>
            <w:r>
              <w:t>.</w:t>
            </w:r>
          </w:p>
          <w:p w:rsidR="00CB59E1" w:rsidRDefault="00CB59E1" w:rsidP="0099249B">
            <w:pPr>
              <w:pStyle w:val="PargrafodaLista"/>
              <w:numPr>
                <w:ilvl w:val="0"/>
                <w:numId w:val="40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proofErr w:type="spellStart"/>
            <w:r>
              <w:t>Id_Campo</w:t>
            </w:r>
            <w:proofErr w:type="spellEnd"/>
            <w:r>
              <w:t>.</w:t>
            </w:r>
          </w:p>
        </w:tc>
      </w:tr>
      <w:tr w:rsidR="00CB59E1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CB59E1" w:rsidRDefault="00CB59E1" w:rsidP="00844DD4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CB59E1" w:rsidRDefault="00CB59E1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Operação que permite alterar um </w:t>
            </w:r>
            <w:proofErr w:type="spellStart"/>
            <w:r>
              <w:t>campoTabela</w:t>
            </w:r>
            <w:proofErr w:type="spellEnd"/>
          </w:p>
          <w:p w:rsidR="00CB59E1" w:rsidRDefault="00CB59E1" w:rsidP="0099249B">
            <w:pPr>
              <w:pStyle w:val="PargrafodaLista"/>
              <w:numPr>
                <w:ilvl w:val="0"/>
                <w:numId w:val="41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elecionar um </w:t>
            </w:r>
            <w:proofErr w:type="spellStart"/>
            <w:r>
              <w:t>campoTabela</w:t>
            </w:r>
            <w:proofErr w:type="spellEnd"/>
          </w:p>
          <w:p w:rsidR="00CB59E1" w:rsidRDefault="00CB59E1" w:rsidP="0099249B">
            <w:pPr>
              <w:pStyle w:val="PargrafodaLista"/>
              <w:numPr>
                <w:ilvl w:val="0"/>
                <w:numId w:val="41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s campos necessários e que forem permitidos</w:t>
            </w:r>
          </w:p>
          <w:p w:rsidR="00CB59E1" w:rsidRDefault="00CB59E1" w:rsidP="0099249B">
            <w:pPr>
              <w:pStyle w:val="PargrafodaLista"/>
              <w:numPr>
                <w:ilvl w:val="0"/>
                <w:numId w:val="41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lastRenderedPageBreak/>
              <w:t xml:space="preserve">Atualizar o </w:t>
            </w:r>
            <w:proofErr w:type="spellStart"/>
            <w:r>
              <w:t>campoTabela</w:t>
            </w:r>
            <w:proofErr w:type="spellEnd"/>
          </w:p>
        </w:tc>
      </w:tr>
      <w:tr w:rsidR="00CB59E1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CB59E1" w:rsidRDefault="00CB59E1" w:rsidP="00844DD4">
            <w:proofErr w:type="gramStart"/>
            <w:r>
              <w:lastRenderedPageBreak/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CB59E1" w:rsidRDefault="00CB59E1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peração que permite consultar um </w:t>
            </w:r>
            <w:proofErr w:type="spellStart"/>
            <w:r>
              <w:t>campoTabela</w:t>
            </w:r>
            <w:proofErr w:type="spellEnd"/>
          </w:p>
          <w:p w:rsidR="00CB59E1" w:rsidRDefault="00CB59E1" w:rsidP="0099249B">
            <w:pPr>
              <w:pStyle w:val="PargrafodaLista"/>
              <w:numPr>
                <w:ilvl w:val="0"/>
                <w:numId w:val="42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Selecionar um </w:t>
            </w:r>
            <w:proofErr w:type="spellStart"/>
            <w:r>
              <w:t>campoTabela</w:t>
            </w:r>
            <w:proofErr w:type="spellEnd"/>
          </w:p>
          <w:p w:rsidR="00CB59E1" w:rsidRDefault="00CB59E1" w:rsidP="0099249B">
            <w:pPr>
              <w:pStyle w:val="PargrafodaLista"/>
              <w:numPr>
                <w:ilvl w:val="0"/>
                <w:numId w:val="42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mostra os detalhes desse </w:t>
            </w:r>
            <w:proofErr w:type="spellStart"/>
            <w:r>
              <w:t>campoTabela</w:t>
            </w:r>
            <w:proofErr w:type="spellEnd"/>
          </w:p>
        </w:tc>
      </w:tr>
      <w:tr w:rsidR="00CB59E1" w:rsidTr="00844DD4">
        <w:trPr>
          <w:trHeight w:val="60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CB59E1" w:rsidRDefault="00CB59E1" w:rsidP="00844DD4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CB59E1" w:rsidRDefault="00CB59E1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eliminar um campo</w:t>
            </w:r>
          </w:p>
          <w:p w:rsidR="00CB59E1" w:rsidRDefault="00CB59E1" w:rsidP="0099249B">
            <w:pPr>
              <w:pStyle w:val="PargrafodaLista"/>
              <w:numPr>
                <w:ilvl w:val="0"/>
                <w:numId w:val="4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elecionar um </w:t>
            </w:r>
            <w:proofErr w:type="spellStart"/>
            <w:r>
              <w:t>campoTabela</w:t>
            </w:r>
            <w:proofErr w:type="spellEnd"/>
          </w:p>
          <w:p w:rsidR="00CB59E1" w:rsidRDefault="00CB59E1" w:rsidP="0099249B">
            <w:pPr>
              <w:pStyle w:val="PargrafodaLista"/>
              <w:numPr>
                <w:ilvl w:val="0"/>
                <w:numId w:val="4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pede a confirmação da eliminação</w:t>
            </w:r>
          </w:p>
          <w:p w:rsidR="00CB59E1" w:rsidRDefault="00CB59E1" w:rsidP="0099249B">
            <w:pPr>
              <w:pStyle w:val="PargrafodaLista"/>
              <w:numPr>
                <w:ilvl w:val="0"/>
                <w:numId w:val="4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Eliminar o </w:t>
            </w:r>
            <w:proofErr w:type="spellStart"/>
            <w:r>
              <w:t>campoTabela</w:t>
            </w:r>
            <w:proofErr w:type="spellEnd"/>
          </w:p>
        </w:tc>
      </w:tr>
    </w:tbl>
    <w:p w:rsidR="00CB59E1" w:rsidRDefault="00CB59E1" w:rsidP="00E14E46"/>
    <w:p w:rsidR="00532C30" w:rsidRDefault="00532C30" w:rsidP="00532C30">
      <w:pPr>
        <w:pStyle w:val="Ttulo2"/>
      </w:pPr>
      <w:r>
        <w:t>Condições das promoções (</w:t>
      </w:r>
      <w:proofErr w:type="spellStart"/>
      <w:r>
        <w:t>TabelasCondicoes</w:t>
      </w:r>
      <w:proofErr w:type="spellEnd"/>
      <w:r>
        <w:t>)</w:t>
      </w:r>
    </w:p>
    <w:p w:rsidR="00532C30" w:rsidRPr="000F75B4" w:rsidRDefault="00532C30" w:rsidP="00532C30"/>
    <w:p w:rsidR="00532C30" w:rsidRDefault="00532C30" w:rsidP="00532C30">
      <w:pPr>
        <w:pStyle w:val="Ttulo3"/>
      </w:pPr>
      <w:r>
        <w:t>Dicionário de dados</w:t>
      </w:r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532C30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532C30" w:rsidRDefault="00532C30" w:rsidP="00844DD4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532C30" w:rsidRDefault="00532C30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532C30" w:rsidRDefault="00532C30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532C30" w:rsidRDefault="00532C30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532C30" w:rsidRDefault="00532C30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532C30" w:rsidRDefault="00532C30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532C30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532C30" w:rsidRDefault="00532C30" w:rsidP="00844DD4">
            <w:proofErr w:type="spellStart"/>
            <w:r>
              <w:t>Id_Tabela</w:t>
            </w:r>
            <w:proofErr w:type="spellEnd"/>
          </w:p>
        </w:tc>
        <w:tc>
          <w:tcPr>
            <w:tcW w:w="1435" w:type="dxa"/>
            <w:vAlign w:val="center"/>
          </w:tcPr>
          <w:p w:rsidR="00532C30" w:rsidRPr="00AA3C43" w:rsidRDefault="00532C30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532C30" w:rsidRPr="004F6516" w:rsidRDefault="00532C30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 xml:space="preserve">(PK) Id </w:t>
            </w:r>
            <w:r>
              <w:rPr>
                <w:sz w:val="20"/>
              </w:rPr>
              <w:t>da tabela</w:t>
            </w:r>
          </w:p>
        </w:tc>
        <w:tc>
          <w:tcPr>
            <w:tcW w:w="1425" w:type="dxa"/>
            <w:vAlign w:val="center"/>
          </w:tcPr>
          <w:p w:rsidR="00532C30" w:rsidRPr="00AA3C43" w:rsidRDefault="00532C30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532C30" w:rsidRPr="00AA3C43" w:rsidRDefault="00532C30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532C30" w:rsidRPr="00AA3C43" w:rsidRDefault="00532C30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532C30" w:rsidRPr="00AA3C43" w:rsidRDefault="00532C30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532C30" w:rsidRPr="00AA3C43" w:rsidRDefault="00532C30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532C30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532C30" w:rsidRDefault="00532C30" w:rsidP="00844DD4">
            <w:r>
              <w:t>Tabela</w:t>
            </w:r>
          </w:p>
        </w:tc>
        <w:tc>
          <w:tcPr>
            <w:tcW w:w="1435" w:type="dxa"/>
            <w:vAlign w:val="center"/>
          </w:tcPr>
          <w:p w:rsidR="00532C30" w:rsidRPr="00AA3C43" w:rsidRDefault="00532C30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Varchar</w:t>
            </w:r>
            <w:proofErr w:type="spellEnd"/>
            <w:r>
              <w:rPr>
                <w:sz w:val="20"/>
              </w:rPr>
              <w:t>(50</w:t>
            </w:r>
            <w:proofErr w:type="gramEnd"/>
            <w:r>
              <w:rPr>
                <w:sz w:val="20"/>
              </w:rPr>
              <w:t>)</w:t>
            </w:r>
          </w:p>
        </w:tc>
        <w:tc>
          <w:tcPr>
            <w:tcW w:w="1160" w:type="dxa"/>
            <w:vAlign w:val="center"/>
          </w:tcPr>
          <w:p w:rsidR="00532C30" w:rsidRPr="00AA3C43" w:rsidRDefault="00532C30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Nome da tabela</w:t>
            </w:r>
          </w:p>
        </w:tc>
        <w:tc>
          <w:tcPr>
            <w:tcW w:w="1425" w:type="dxa"/>
            <w:vAlign w:val="center"/>
          </w:tcPr>
          <w:p w:rsidR="00532C30" w:rsidRPr="00AA3C43" w:rsidRDefault="00532C30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532C30" w:rsidRDefault="00532C30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50</w:t>
            </w:r>
          </w:p>
          <w:p w:rsidR="00532C30" w:rsidRPr="00AA3C43" w:rsidRDefault="00532C30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caracteres</w:t>
            </w:r>
            <w:proofErr w:type="gramEnd"/>
            <w:r>
              <w:rPr>
                <w:sz w:val="20"/>
              </w:rPr>
              <w:t xml:space="preserve"> </w:t>
            </w:r>
          </w:p>
        </w:tc>
        <w:tc>
          <w:tcPr>
            <w:tcW w:w="1140" w:type="dxa"/>
            <w:vAlign w:val="center"/>
          </w:tcPr>
          <w:p w:rsidR="00532C30" w:rsidRPr="00AA3C43" w:rsidRDefault="00532C30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</w:tbl>
    <w:p w:rsidR="00532C30" w:rsidRDefault="00532C30" w:rsidP="00532C30"/>
    <w:p w:rsidR="00532C30" w:rsidRDefault="00532C30" w:rsidP="00532C30">
      <w:pPr>
        <w:pStyle w:val="Ttulo3"/>
      </w:pPr>
      <w:r>
        <w:t>Operações</w:t>
      </w:r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532C30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532C30" w:rsidRDefault="00532C30" w:rsidP="00844DD4">
            <w:r>
              <w:t>Nome</w:t>
            </w:r>
          </w:p>
        </w:tc>
        <w:tc>
          <w:tcPr>
            <w:tcW w:w="7081" w:type="dxa"/>
          </w:tcPr>
          <w:p w:rsidR="00532C30" w:rsidRDefault="00532C30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532C30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532C30" w:rsidRDefault="00532C30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532C30" w:rsidRDefault="00532C30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peração que permite inserir uma </w:t>
            </w:r>
            <w:proofErr w:type="spellStart"/>
            <w:r>
              <w:t>TabelaCondicao</w:t>
            </w:r>
            <w:proofErr w:type="spellEnd"/>
          </w:p>
          <w:p w:rsidR="00532C30" w:rsidRDefault="00532C30" w:rsidP="0099249B">
            <w:pPr>
              <w:pStyle w:val="PargrafodaLista"/>
              <w:numPr>
                <w:ilvl w:val="0"/>
                <w:numId w:val="44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roduzir Tabela.</w:t>
            </w:r>
          </w:p>
          <w:p w:rsidR="00532C30" w:rsidRDefault="00532C30" w:rsidP="0099249B">
            <w:pPr>
              <w:pStyle w:val="PargrafodaLista"/>
              <w:numPr>
                <w:ilvl w:val="0"/>
                <w:numId w:val="44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proofErr w:type="spellStart"/>
            <w:r>
              <w:t>Id_Tabela</w:t>
            </w:r>
            <w:proofErr w:type="spellEnd"/>
            <w:r>
              <w:t>.</w:t>
            </w:r>
          </w:p>
        </w:tc>
      </w:tr>
      <w:tr w:rsidR="00532C30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532C30" w:rsidRDefault="00532C30" w:rsidP="00844DD4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532C30" w:rsidRDefault="00532C30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Operação que permite alterar uma </w:t>
            </w:r>
            <w:proofErr w:type="spellStart"/>
            <w:r>
              <w:t>TabelaCondicao</w:t>
            </w:r>
            <w:proofErr w:type="spellEnd"/>
          </w:p>
          <w:p w:rsidR="00532C30" w:rsidRDefault="00532C30" w:rsidP="0099249B">
            <w:pPr>
              <w:pStyle w:val="PargrafodaLista"/>
              <w:numPr>
                <w:ilvl w:val="0"/>
                <w:numId w:val="45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elecionar uma </w:t>
            </w:r>
            <w:proofErr w:type="spellStart"/>
            <w:r>
              <w:t>TabelaCondicao</w:t>
            </w:r>
            <w:proofErr w:type="spellEnd"/>
          </w:p>
          <w:p w:rsidR="00532C30" w:rsidRDefault="00532C30" w:rsidP="0099249B">
            <w:pPr>
              <w:pStyle w:val="PargrafodaLista"/>
              <w:numPr>
                <w:ilvl w:val="0"/>
                <w:numId w:val="45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 campo Tabela</w:t>
            </w:r>
          </w:p>
          <w:p w:rsidR="00532C30" w:rsidRDefault="00532C30" w:rsidP="0099249B">
            <w:pPr>
              <w:pStyle w:val="PargrafodaLista"/>
              <w:numPr>
                <w:ilvl w:val="0"/>
                <w:numId w:val="45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tualizar a </w:t>
            </w:r>
            <w:proofErr w:type="spellStart"/>
            <w:r>
              <w:t>TabelaCondicao</w:t>
            </w:r>
            <w:proofErr w:type="spellEnd"/>
          </w:p>
        </w:tc>
      </w:tr>
      <w:tr w:rsidR="00532C30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532C30" w:rsidRDefault="00532C30" w:rsidP="00844DD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532C30" w:rsidRDefault="00532C30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uma tabela</w:t>
            </w:r>
          </w:p>
          <w:p w:rsidR="00532C30" w:rsidRDefault="00532C30" w:rsidP="0099249B">
            <w:pPr>
              <w:pStyle w:val="PargrafodaLista"/>
              <w:numPr>
                <w:ilvl w:val="0"/>
                <w:numId w:val="46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uma tabela</w:t>
            </w:r>
          </w:p>
          <w:p w:rsidR="00532C30" w:rsidRDefault="00532C30" w:rsidP="0099249B">
            <w:pPr>
              <w:pStyle w:val="PargrafodaLista"/>
              <w:numPr>
                <w:ilvl w:val="0"/>
                <w:numId w:val="46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mostra os dados dessa </w:t>
            </w:r>
            <w:proofErr w:type="spellStart"/>
            <w:r>
              <w:t>TabelaCondicao</w:t>
            </w:r>
            <w:proofErr w:type="spellEnd"/>
          </w:p>
        </w:tc>
      </w:tr>
      <w:tr w:rsidR="00532C30" w:rsidTr="00844DD4">
        <w:trPr>
          <w:trHeight w:val="60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532C30" w:rsidRDefault="00532C30" w:rsidP="00844DD4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532C30" w:rsidRDefault="00532C30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Operação que permite eliminar uma </w:t>
            </w:r>
            <w:proofErr w:type="spellStart"/>
            <w:r>
              <w:t>TabelaCondicao</w:t>
            </w:r>
            <w:proofErr w:type="spellEnd"/>
          </w:p>
          <w:p w:rsidR="00532C30" w:rsidRDefault="00532C30" w:rsidP="0099249B">
            <w:pPr>
              <w:pStyle w:val="PargrafodaLista"/>
              <w:numPr>
                <w:ilvl w:val="0"/>
                <w:numId w:val="47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elecionar uma </w:t>
            </w:r>
            <w:proofErr w:type="spellStart"/>
            <w:r>
              <w:t>TabelaCondicao</w:t>
            </w:r>
            <w:proofErr w:type="spellEnd"/>
          </w:p>
          <w:p w:rsidR="00532C30" w:rsidRDefault="00532C30" w:rsidP="0099249B">
            <w:pPr>
              <w:pStyle w:val="PargrafodaLista"/>
              <w:numPr>
                <w:ilvl w:val="0"/>
                <w:numId w:val="47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pede a confirmação da eliminação</w:t>
            </w:r>
          </w:p>
          <w:p w:rsidR="00532C30" w:rsidRDefault="00532C30" w:rsidP="0099249B">
            <w:pPr>
              <w:pStyle w:val="PargrafodaLista"/>
              <w:numPr>
                <w:ilvl w:val="0"/>
                <w:numId w:val="47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Eliminar a </w:t>
            </w:r>
            <w:proofErr w:type="spellStart"/>
            <w:r>
              <w:t>TabelaCondicao</w:t>
            </w:r>
            <w:proofErr w:type="spellEnd"/>
          </w:p>
        </w:tc>
      </w:tr>
    </w:tbl>
    <w:p w:rsidR="00532C30" w:rsidRDefault="00532C30" w:rsidP="00E14E46"/>
    <w:p w:rsidR="00AC4D46" w:rsidRDefault="00AC4D46" w:rsidP="00AC4D46">
      <w:pPr>
        <w:pStyle w:val="Ttulo2"/>
      </w:pPr>
      <w:r>
        <w:t>Operadores (Operadores)</w:t>
      </w:r>
    </w:p>
    <w:p w:rsidR="00AC4D46" w:rsidRPr="000F75B4" w:rsidRDefault="00AC4D46" w:rsidP="00AC4D46"/>
    <w:p w:rsidR="00AC4D46" w:rsidRDefault="00AC4D46" w:rsidP="00A9580A">
      <w:pPr>
        <w:pStyle w:val="Ttulo3"/>
      </w:pPr>
      <w:r>
        <w:t>Dicionário de dados</w:t>
      </w:r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AC4D46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AC4D46" w:rsidRDefault="00AC4D46" w:rsidP="00844DD4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AC4D46" w:rsidRDefault="00AC4D46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AC4D46" w:rsidRDefault="00AC4D46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AC4D46" w:rsidRDefault="00AC4D46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AC4D46" w:rsidRDefault="00AC4D46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AC4D46" w:rsidRDefault="00AC4D46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AC4D46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AC4D46" w:rsidRDefault="00AC4D46" w:rsidP="00844DD4">
            <w:proofErr w:type="spellStart"/>
            <w:r>
              <w:t>Id_Operador</w:t>
            </w:r>
            <w:proofErr w:type="spellEnd"/>
          </w:p>
        </w:tc>
        <w:tc>
          <w:tcPr>
            <w:tcW w:w="1435" w:type="dxa"/>
            <w:vAlign w:val="center"/>
          </w:tcPr>
          <w:p w:rsidR="00AC4D46" w:rsidRPr="00AA3C43" w:rsidRDefault="00AC4D46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AC4D46" w:rsidRDefault="00AC4D4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 xml:space="preserve">(PK) Id </w:t>
            </w:r>
            <w:proofErr w:type="gramStart"/>
            <w:r>
              <w:rPr>
                <w:sz w:val="20"/>
              </w:rPr>
              <w:t>do</w:t>
            </w:r>
            <w:proofErr w:type="gramEnd"/>
          </w:p>
          <w:p w:rsidR="00AC4D46" w:rsidRPr="004F6516" w:rsidRDefault="00AC4D4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operador</w:t>
            </w:r>
            <w:proofErr w:type="gramEnd"/>
          </w:p>
        </w:tc>
        <w:tc>
          <w:tcPr>
            <w:tcW w:w="1425" w:type="dxa"/>
            <w:vAlign w:val="center"/>
          </w:tcPr>
          <w:p w:rsidR="00AC4D46" w:rsidRPr="00AA3C43" w:rsidRDefault="00AC4D46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AC4D46" w:rsidRPr="00AA3C43" w:rsidRDefault="00AC4D46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</w:t>
            </w:r>
            <w:r w:rsidRPr="00AA3C43">
              <w:rPr>
                <w:sz w:val="20"/>
              </w:rPr>
              <w:lastRenderedPageBreak/>
              <w:t>leitura)</w:t>
            </w:r>
          </w:p>
        </w:tc>
        <w:tc>
          <w:tcPr>
            <w:tcW w:w="1140" w:type="dxa"/>
            <w:vAlign w:val="center"/>
          </w:tcPr>
          <w:p w:rsidR="00AC4D46" w:rsidRPr="00AA3C43" w:rsidRDefault="00AC4D4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lastRenderedPageBreak/>
              <w:t>- Não nulo</w:t>
            </w:r>
          </w:p>
          <w:p w:rsidR="00AC4D46" w:rsidRPr="00AA3C43" w:rsidRDefault="00AC4D4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AC4D46" w:rsidRPr="00AA3C43" w:rsidRDefault="00AC4D4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AC4D46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AC4D46" w:rsidRDefault="00AC4D46" w:rsidP="00844DD4">
            <w:r>
              <w:lastRenderedPageBreak/>
              <w:t>Operador</w:t>
            </w:r>
          </w:p>
        </w:tc>
        <w:tc>
          <w:tcPr>
            <w:tcW w:w="1435" w:type="dxa"/>
            <w:vAlign w:val="center"/>
          </w:tcPr>
          <w:p w:rsidR="00AC4D46" w:rsidRPr="00AA3C43" w:rsidRDefault="00AC4D46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Varchar</w:t>
            </w:r>
            <w:proofErr w:type="spellEnd"/>
            <w:r>
              <w:rPr>
                <w:sz w:val="20"/>
              </w:rPr>
              <w:t>(50</w:t>
            </w:r>
            <w:proofErr w:type="gramEnd"/>
            <w:r>
              <w:rPr>
                <w:sz w:val="20"/>
              </w:rPr>
              <w:t>)</w:t>
            </w:r>
          </w:p>
        </w:tc>
        <w:tc>
          <w:tcPr>
            <w:tcW w:w="1160" w:type="dxa"/>
            <w:vAlign w:val="center"/>
          </w:tcPr>
          <w:p w:rsidR="00AC4D46" w:rsidRPr="00AA3C43" w:rsidRDefault="00AC4D46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Nome do Operador</w:t>
            </w:r>
          </w:p>
        </w:tc>
        <w:tc>
          <w:tcPr>
            <w:tcW w:w="1425" w:type="dxa"/>
            <w:vAlign w:val="center"/>
          </w:tcPr>
          <w:p w:rsidR="00AC4D46" w:rsidRPr="00AA3C43" w:rsidRDefault="00AC4D46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AC4D46" w:rsidRPr="00AA3C43" w:rsidRDefault="00AC4D46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50</w:t>
            </w:r>
            <w:r w:rsidRPr="00AA3C43">
              <w:rPr>
                <w:sz w:val="20"/>
              </w:rPr>
              <w:t xml:space="preserve">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</w:t>
            </w:r>
          </w:p>
        </w:tc>
        <w:tc>
          <w:tcPr>
            <w:tcW w:w="1140" w:type="dxa"/>
            <w:vAlign w:val="center"/>
          </w:tcPr>
          <w:p w:rsidR="00AC4D46" w:rsidRPr="00AA3C43" w:rsidRDefault="00AC4D46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</w:tbl>
    <w:p w:rsidR="00AC4D46" w:rsidRDefault="00AC4D46" w:rsidP="00AC4D46"/>
    <w:p w:rsidR="00A9580A" w:rsidRDefault="00A9580A" w:rsidP="00A9580A">
      <w:pPr>
        <w:pStyle w:val="Ttulo3"/>
      </w:pPr>
      <w:r>
        <w:t>Operações</w:t>
      </w:r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AC4D46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AC4D46" w:rsidRDefault="00AC4D46" w:rsidP="00844DD4">
            <w:r>
              <w:t>Nome</w:t>
            </w:r>
          </w:p>
        </w:tc>
        <w:tc>
          <w:tcPr>
            <w:tcW w:w="7081" w:type="dxa"/>
          </w:tcPr>
          <w:p w:rsidR="00AC4D46" w:rsidRDefault="00AC4D46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AC4D46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AC4D46" w:rsidRDefault="00AC4D46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AC4D46" w:rsidRDefault="00AC4D4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 operador</w:t>
            </w:r>
          </w:p>
          <w:p w:rsidR="00AC4D46" w:rsidRDefault="00AC4D46" w:rsidP="0099249B">
            <w:pPr>
              <w:pStyle w:val="PargrafodaLista"/>
              <w:numPr>
                <w:ilvl w:val="0"/>
                <w:numId w:val="48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roduzir o campo Operador.</w:t>
            </w:r>
          </w:p>
          <w:p w:rsidR="00AC4D46" w:rsidRDefault="00AC4D46" w:rsidP="0099249B">
            <w:pPr>
              <w:pStyle w:val="PargrafodaLista"/>
              <w:numPr>
                <w:ilvl w:val="0"/>
                <w:numId w:val="48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proofErr w:type="spellStart"/>
            <w:r>
              <w:t>Id_Operador</w:t>
            </w:r>
            <w:proofErr w:type="spellEnd"/>
            <w:r>
              <w:t>.</w:t>
            </w:r>
          </w:p>
        </w:tc>
      </w:tr>
      <w:tr w:rsidR="00AC4D46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AC4D46" w:rsidRDefault="00AC4D46" w:rsidP="00844DD4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AC4D46" w:rsidRDefault="00AC4D46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 Operador</w:t>
            </w:r>
          </w:p>
          <w:p w:rsidR="00AC4D46" w:rsidRDefault="00AC4D46" w:rsidP="0099249B">
            <w:pPr>
              <w:pStyle w:val="PargrafodaLista"/>
              <w:numPr>
                <w:ilvl w:val="0"/>
                <w:numId w:val="49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Operador</w:t>
            </w:r>
          </w:p>
          <w:p w:rsidR="00AC4D46" w:rsidRDefault="00AC4D46" w:rsidP="0099249B">
            <w:pPr>
              <w:pStyle w:val="PargrafodaLista"/>
              <w:numPr>
                <w:ilvl w:val="0"/>
                <w:numId w:val="49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 campo Operador</w:t>
            </w:r>
          </w:p>
          <w:p w:rsidR="00AC4D46" w:rsidRDefault="00AC4D46" w:rsidP="0099249B">
            <w:pPr>
              <w:pStyle w:val="PargrafodaLista"/>
              <w:numPr>
                <w:ilvl w:val="0"/>
                <w:numId w:val="49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o Operador</w:t>
            </w:r>
          </w:p>
        </w:tc>
      </w:tr>
      <w:tr w:rsidR="00AC4D46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AC4D46" w:rsidRDefault="00AC4D46" w:rsidP="00844DD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AC4D46" w:rsidRDefault="00AC4D4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um operador</w:t>
            </w:r>
          </w:p>
          <w:p w:rsidR="00AC4D46" w:rsidRDefault="00AC4D46" w:rsidP="0099249B">
            <w:pPr>
              <w:pStyle w:val="PargrafodaLista"/>
              <w:numPr>
                <w:ilvl w:val="0"/>
                <w:numId w:val="50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um operador</w:t>
            </w:r>
          </w:p>
          <w:p w:rsidR="00AC4D46" w:rsidRDefault="00AC4D46" w:rsidP="0099249B">
            <w:pPr>
              <w:pStyle w:val="PargrafodaLista"/>
              <w:numPr>
                <w:ilvl w:val="0"/>
                <w:numId w:val="50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os dados desse operador</w:t>
            </w:r>
          </w:p>
        </w:tc>
      </w:tr>
      <w:tr w:rsidR="00AC4D46" w:rsidTr="00844DD4">
        <w:trPr>
          <w:trHeight w:val="60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AC4D46" w:rsidRDefault="00AC4D46" w:rsidP="00844DD4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AC4D46" w:rsidRDefault="00AC4D46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eliminar um operador</w:t>
            </w:r>
          </w:p>
          <w:p w:rsidR="00AC4D46" w:rsidRDefault="00AC4D46" w:rsidP="0099249B">
            <w:pPr>
              <w:pStyle w:val="PargrafodaLista"/>
              <w:numPr>
                <w:ilvl w:val="0"/>
                <w:numId w:val="51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operador</w:t>
            </w:r>
          </w:p>
          <w:p w:rsidR="00AC4D46" w:rsidRDefault="00AC4D46" w:rsidP="0099249B">
            <w:pPr>
              <w:pStyle w:val="PargrafodaLista"/>
              <w:numPr>
                <w:ilvl w:val="0"/>
                <w:numId w:val="51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pede a confirmação da eliminação</w:t>
            </w:r>
          </w:p>
          <w:p w:rsidR="00AC4D46" w:rsidRDefault="00AC4D46" w:rsidP="0099249B">
            <w:pPr>
              <w:pStyle w:val="PargrafodaLista"/>
              <w:numPr>
                <w:ilvl w:val="0"/>
                <w:numId w:val="51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liminar o operador</w:t>
            </w:r>
          </w:p>
        </w:tc>
      </w:tr>
    </w:tbl>
    <w:p w:rsidR="00AC4D46" w:rsidRDefault="00AC4D46" w:rsidP="00E14E46"/>
    <w:p w:rsidR="00700BBC" w:rsidRDefault="00700BBC" w:rsidP="00700BBC">
      <w:pPr>
        <w:pStyle w:val="Ttulo2"/>
      </w:pPr>
      <w:r>
        <w:t>Tipos de operadores</w:t>
      </w:r>
      <w:r w:rsidR="00DD1822">
        <w:t xml:space="preserve"> </w:t>
      </w:r>
      <w:r>
        <w:t>(</w:t>
      </w:r>
      <w:proofErr w:type="spellStart"/>
      <w:r>
        <w:t>OperadoresTipos</w:t>
      </w:r>
      <w:proofErr w:type="spellEnd"/>
      <w:r>
        <w:t>)</w:t>
      </w:r>
    </w:p>
    <w:p w:rsidR="00700BBC" w:rsidRPr="000F75B4" w:rsidRDefault="00700BBC" w:rsidP="00700BBC"/>
    <w:p w:rsidR="00700BBC" w:rsidRDefault="00700BBC" w:rsidP="00A9580A">
      <w:pPr>
        <w:pStyle w:val="Ttulo3"/>
      </w:pPr>
      <w:r>
        <w:t>Dicionário de dados</w:t>
      </w:r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700BBC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700BBC" w:rsidRDefault="00700BBC" w:rsidP="00844DD4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700BBC" w:rsidRDefault="00700BBC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700BBC" w:rsidRDefault="00700BBC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700BBC" w:rsidRDefault="00700BBC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700BBC" w:rsidRDefault="00700BBC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700BBC" w:rsidRDefault="00700BBC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700BBC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700BBC" w:rsidRDefault="00700BBC" w:rsidP="00844DD4">
            <w:proofErr w:type="spellStart"/>
            <w:r>
              <w:t>Id_Operador</w:t>
            </w:r>
            <w:proofErr w:type="spellEnd"/>
          </w:p>
        </w:tc>
        <w:tc>
          <w:tcPr>
            <w:tcW w:w="1435" w:type="dxa"/>
            <w:vAlign w:val="center"/>
          </w:tcPr>
          <w:p w:rsidR="00700BBC" w:rsidRPr="00AA3C43" w:rsidRDefault="00700BBC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700BBC" w:rsidRDefault="00700BBC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</w:t>
            </w:r>
            <w:r w:rsidRPr="004F6516">
              <w:rPr>
                <w:sz w:val="20"/>
              </w:rPr>
              <w:t xml:space="preserve">K) Id </w:t>
            </w:r>
            <w:proofErr w:type="gramStart"/>
            <w:r>
              <w:rPr>
                <w:sz w:val="20"/>
              </w:rPr>
              <w:t>do</w:t>
            </w:r>
            <w:proofErr w:type="gramEnd"/>
          </w:p>
          <w:p w:rsidR="00700BBC" w:rsidRPr="004F6516" w:rsidRDefault="00700BBC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Operador</w:t>
            </w:r>
          </w:p>
        </w:tc>
        <w:tc>
          <w:tcPr>
            <w:tcW w:w="1425" w:type="dxa"/>
            <w:vAlign w:val="center"/>
          </w:tcPr>
          <w:p w:rsidR="00700BBC" w:rsidRPr="00AA3C43" w:rsidRDefault="00700BBC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700BBC" w:rsidRPr="00AA3C43" w:rsidRDefault="00700BBC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700BBC" w:rsidRPr="00AA3C43" w:rsidRDefault="00700BBC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700BBC" w:rsidRPr="00AA3C43" w:rsidRDefault="00700BBC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700BBC" w:rsidRPr="00AA3C43" w:rsidRDefault="00700BBC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700BBC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700BBC" w:rsidRDefault="00700BBC" w:rsidP="00844DD4">
            <w:proofErr w:type="spellStart"/>
            <w:r>
              <w:t>Id_Tipo</w:t>
            </w:r>
            <w:proofErr w:type="spellEnd"/>
          </w:p>
        </w:tc>
        <w:tc>
          <w:tcPr>
            <w:tcW w:w="1435" w:type="dxa"/>
            <w:vAlign w:val="center"/>
          </w:tcPr>
          <w:p w:rsidR="00700BBC" w:rsidRPr="00AA3C43" w:rsidRDefault="00700BBC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700BBC" w:rsidRDefault="00700BBC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</w:t>
            </w:r>
            <w:r w:rsidRPr="004F6516">
              <w:rPr>
                <w:sz w:val="20"/>
              </w:rPr>
              <w:t xml:space="preserve">K) Id </w:t>
            </w:r>
            <w:proofErr w:type="gramStart"/>
            <w:r>
              <w:rPr>
                <w:sz w:val="20"/>
              </w:rPr>
              <w:t>do</w:t>
            </w:r>
            <w:proofErr w:type="gramEnd"/>
          </w:p>
          <w:p w:rsidR="00700BBC" w:rsidRPr="004F6516" w:rsidRDefault="00700BBC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Tipo</w:t>
            </w:r>
          </w:p>
        </w:tc>
        <w:tc>
          <w:tcPr>
            <w:tcW w:w="1425" w:type="dxa"/>
            <w:vAlign w:val="center"/>
          </w:tcPr>
          <w:p w:rsidR="00700BBC" w:rsidRPr="00AA3C43" w:rsidRDefault="00700BBC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700BBC" w:rsidRPr="00AA3C43" w:rsidRDefault="00700BBC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700BBC" w:rsidRPr="00AA3C43" w:rsidRDefault="00700BBC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700BBC" w:rsidRPr="00AA3C43" w:rsidRDefault="00700BBC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700BBC" w:rsidRPr="00AA3C43" w:rsidRDefault="00700BBC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</w:tbl>
    <w:p w:rsidR="00700BBC" w:rsidRDefault="00700BBC" w:rsidP="00700BBC"/>
    <w:p w:rsidR="00A9580A" w:rsidRDefault="00A9580A" w:rsidP="00A9580A">
      <w:pPr>
        <w:pStyle w:val="Ttulo3"/>
      </w:pPr>
      <w:r>
        <w:t>Operações</w:t>
      </w:r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700BBC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700BBC" w:rsidRDefault="00700BBC" w:rsidP="00844DD4">
            <w:r>
              <w:t>Nome</w:t>
            </w:r>
          </w:p>
        </w:tc>
        <w:tc>
          <w:tcPr>
            <w:tcW w:w="7081" w:type="dxa"/>
          </w:tcPr>
          <w:p w:rsidR="00700BBC" w:rsidRDefault="00700BBC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700BBC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700BBC" w:rsidRDefault="00700BBC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700BBC" w:rsidRDefault="00700BBC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peração que permite inserir um </w:t>
            </w:r>
            <w:proofErr w:type="spellStart"/>
            <w:r>
              <w:t>OperadorTipo</w:t>
            </w:r>
            <w:proofErr w:type="spellEnd"/>
          </w:p>
          <w:p w:rsidR="00700BBC" w:rsidRDefault="00700BBC" w:rsidP="0099249B">
            <w:pPr>
              <w:pStyle w:val="PargrafodaLista"/>
              <w:numPr>
                <w:ilvl w:val="0"/>
                <w:numId w:val="52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troduzir o campo </w:t>
            </w:r>
            <w:proofErr w:type="spellStart"/>
            <w:r>
              <w:t>Id_Operador,Id_Tipo</w:t>
            </w:r>
            <w:proofErr w:type="spellEnd"/>
            <w:r>
              <w:t>.</w:t>
            </w:r>
          </w:p>
        </w:tc>
      </w:tr>
      <w:tr w:rsidR="00700BBC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700BBC" w:rsidRDefault="00700BBC" w:rsidP="00844DD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700BBC" w:rsidRDefault="00700BBC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Operação que permite consultar um </w:t>
            </w:r>
            <w:proofErr w:type="spellStart"/>
            <w:r>
              <w:t>OperadorTipo</w:t>
            </w:r>
            <w:proofErr w:type="spellEnd"/>
          </w:p>
          <w:p w:rsidR="00700BBC" w:rsidRDefault="00700BBC" w:rsidP="0099249B">
            <w:pPr>
              <w:pStyle w:val="PargrafodaLista"/>
              <w:numPr>
                <w:ilvl w:val="0"/>
                <w:numId w:val="5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operador</w:t>
            </w:r>
          </w:p>
          <w:p w:rsidR="00700BBC" w:rsidRDefault="00700BBC" w:rsidP="0099249B">
            <w:pPr>
              <w:pStyle w:val="PargrafodaLista"/>
              <w:numPr>
                <w:ilvl w:val="0"/>
                <w:numId w:val="5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mostra os dados desse operador</w:t>
            </w:r>
          </w:p>
        </w:tc>
      </w:tr>
      <w:tr w:rsidR="00700BBC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700BBC" w:rsidRDefault="00700BBC" w:rsidP="00844DD4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700BBC" w:rsidRDefault="00700BBC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eliminar um operador</w:t>
            </w:r>
          </w:p>
          <w:p w:rsidR="00700BBC" w:rsidRDefault="00700BBC" w:rsidP="0099249B">
            <w:pPr>
              <w:pStyle w:val="PargrafodaLista"/>
              <w:numPr>
                <w:ilvl w:val="0"/>
                <w:numId w:val="54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Selecionar um </w:t>
            </w:r>
            <w:proofErr w:type="spellStart"/>
            <w:r>
              <w:t>OperadorTipo</w:t>
            </w:r>
            <w:proofErr w:type="spellEnd"/>
          </w:p>
          <w:p w:rsidR="00700BBC" w:rsidRDefault="00700BBC" w:rsidP="0099249B">
            <w:pPr>
              <w:pStyle w:val="PargrafodaLista"/>
              <w:numPr>
                <w:ilvl w:val="0"/>
                <w:numId w:val="54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pede a confirmação da eliminação</w:t>
            </w:r>
          </w:p>
          <w:p w:rsidR="00700BBC" w:rsidRDefault="00700BBC" w:rsidP="0099249B">
            <w:pPr>
              <w:pStyle w:val="PargrafodaLista"/>
              <w:numPr>
                <w:ilvl w:val="0"/>
                <w:numId w:val="54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Eliminar o </w:t>
            </w:r>
            <w:proofErr w:type="spellStart"/>
            <w:r>
              <w:t>OperadorTipo</w:t>
            </w:r>
            <w:proofErr w:type="spellEnd"/>
          </w:p>
        </w:tc>
      </w:tr>
    </w:tbl>
    <w:p w:rsidR="00686E6D" w:rsidRDefault="00686E6D" w:rsidP="00686E6D"/>
    <w:p w:rsidR="00A9580A" w:rsidRDefault="00A9580A" w:rsidP="00A9580A">
      <w:pPr>
        <w:pStyle w:val="Ttulo2"/>
      </w:pPr>
      <w:r>
        <w:lastRenderedPageBreak/>
        <w:t>Tipos (Tipos)</w:t>
      </w:r>
    </w:p>
    <w:p w:rsidR="00A9580A" w:rsidRPr="000F75B4" w:rsidRDefault="00A9580A" w:rsidP="00A9580A"/>
    <w:p w:rsidR="00A9580A" w:rsidRDefault="00A9580A" w:rsidP="00A9580A">
      <w:pPr>
        <w:pStyle w:val="Ttulo3"/>
      </w:pPr>
      <w:r>
        <w:t>Dicionário de dados</w:t>
      </w:r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A9580A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A9580A" w:rsidRDefault="00A9580A" w:rsidP="00844DD4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A9580A" w:rsidRDefault="00A9580A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A9580A" w:rsidRDefault="00A9580A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A9580A" w:rsidRDefault="00A9580A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A9580A" w:rsidRDefault="00A9580A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A9580A" w:rsidRDefault="00A9580A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A9580A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A9580A" w:rsidRDefault="00A9580A" w:rsidP="00844DD4">
            <w:proofErr w:type="spellStart"/>
            <w:r>
              <w:t>Id_Tipo</w:t>
            </w:r>
            <w:proofErr w:type="spellEnd"/>
          </w:p>
        </w:tc>
        <w:tc>
          <w:tcPr>
            <w:tcW w:w="1435" w:type="dxa"/>
            <w:vAlign w:val="center"/>
          </w:tcPr>
          <w:p w:rsidR="00A9580A" w:rsidRPr="00AA3C43" w:rsidRDefault="00A9580A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A9580A" w:rsidRDefault="00A9580A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P</w:t>
            </w:r>
            <w:r w:rsidRPr="004F6516">
              <w:rPr>
                <w:sz w:val="20"/>
              </w:rPr>
              <w:t xml:space="preserve">K) Id </w:t>
            </w:r>
            <w:proofErr w:type="gramStart"/>
            <w:r>
              <w:rPr>
                <w:sz w:val="20"/>
              </w:rPr>
              <w:t>do</w:t>
            </w:r>
            <w:proofErr w:type="gramEnd"/>
          </w:p>
          <w:p w:rsidR="00A9580A" w:rsidRPr="004F6516" w:rsidRDefault="00A9580A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Operador</w:t>
            </w:r>
          </w:p>
        </w:tc>
        <w:tc>
          <w:tcPr>
            <w:tcW w:w="1425" w:type="dxa"/>
            <w:vAlign w:val="center"/>
          </w:tcPr>
          <w:p w:rsidR="00A9580A" w:rsidRPr="00AA3C43" w:rsidRDefault="00A9580A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A9580A" w:rsidRPr="00AA3C43" w:rsidRDefault="00A9580A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A9580A" w:rsidRPr="00AA3C43" w:rsidRDefault="00A9580A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A9580A" w:rsidRPr="00AA3C43" w:rsidRDefault="00A9580A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A9580A" w:rsidRPr="00AA3C43" w:rsidRDefault="00A9580A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A9580A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A9580A" w:rsidRDefault="00A9580A" w:rsidP="00844DD4">
            <w:r>
              <w:t>Tipo</w:t>
            </w:r>
          </w:p>
        </w:tc>
        <w:tc>
          <w:tcPr>
            <w:tcW w:w="1435" w:type="dxa"/>
            <w:vAlign w:val="center"/>
          </w:tcPr>
          <w:p w:rsidR="00A9580A" w:rsidRPr="00AA3C43" w:rsidRDefault="00A9580A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varchar</w:t>
            </w:r>
            <w:proofErr w:type="spellEnd"/>
            <w:proofErr w:type="gramEnd"/>
            <w:r>
              <w:rPr>
                <w:sz w:val="20"/>
              </w:rPr>
              <w:t>(50)</w:t>
            </w:r>
          </w:p>
        </w:tc>
        <w:tc>
          <w:tcPr>
            <w:tcW w:w="1160" w:type="dxa"/>
            <w:vAlign w:val="center"/>
          </w:tcPr>
          <w:p w:rsidR="00A9580A" w:rsidRDefault="00A9580A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</w:t>
            </w:r>
            <w:r w:rsidRPr="004F6516">
              <w:rPr>
                <w:sz w:val="20"/>
              </w:rPr>
              <w:t xml:space="preserve">K) Id </w:t>
            </w:r>
            <w:proofErr w:type="gramStart"/>
            <w:r>
              <w:rPr>
                <w:sz w:val="20"/>
              </w:rPr>
              <w:t>do</w:t>
            </w:r>
            <w:proofErr w:type="gramEnd"/>
          </w:p>
          <w:p w:rsidR="00A9580A" w:rsidRPr="004F6516" w:rsidRDefault="00A9580A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Tipo</w:t>
            </w:r>
          </w:p>
        </w:tc>
        <w:tc>
          <w:tcPr>
            <w:tcW w:w="1425" w:type="dxa"/>
            <w:vAlign w:val="center"/>
          </w:tcPr>
          <w:p w:rsidR="00A9580A" w:rsidRPr="00AA3C43" w:rsidRDefault="00A9580A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A9580A" w:rsidRDefault="00A9580A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50</w:t>
            </w:r>
          </w:p>
          <w:p w:rsidR="00A9580A" w:rsidRPr="00AA3C43" w:rsidRDefault="00A9580A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</w:t>
            </w:r>
          </w:p>
        </w:tc>
        <w:tc>
          <w:tcPr>
            <w:tcW w:w="1140" w:type="dxa"/>
            <w:vAlign w:val="center"/>
          </w:tcPr>
          <w:p w:rsidR="00A9580A" w:rsidRPr="00AA3C43" w:rsidRDefault="00A9580A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</w:tbl>
    <w:p w:rsidR="00A9580A" w:rsidRDefault="00A9580A" w:rsidP="00A9580A"/>
    <w:p w:rsidR="00A9580A" w:rsidRDefault="00A9580A" w:rsidP="00A9580A">
      <w:pPr>
        <w:pStyle w:val="Ttulo3"/>
      </w:pPr>
      <w:r>
        <w:t>Operações</w:t>
      </w:r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A9580A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A9580A" w:rsidRDefault="00A9580A" w:rsidP="00844DD4">
            <w:r>
              <w:t>Nome</w:t>
            </w:r>
          </w:p>
        </w:tc>
        <w:tc>
          <w:tcPr>
            <w:tcW w:w="7081" w:type="dxa"/>
          </w:tcPr>
          <w:p w:rsidR="00A9580A" w:rsidRDefault="00A9580A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A9580A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A9580A" w:rsidRDefault="00A9580A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A9580A" w:rsidRDefault="00A9580A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 tipo</w:t>
            </w:r>
          </w:p>
          <w:p w:rsidR="00A9580A" w:rsidRDefault="00A9580A" w:rsidP="0099249B">
            <w:pPr>
              <w:pStyle w:val="PargrafodaLista"/>
              <w:numPr>
                <w:ilvl w:val="0"/>
                <w:numId w:val="5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roduzir o campo Tipo.</w:t>
            </w:r>
          </w:p>
          <w:p w:rsidR="00A9580A" w:rsidRDefault="00A9580A" w:rsidP="0099249B">
            <w:pPr>
              <w:pStyle w:val="PargrafodaLista"/>
              <w:numPr>
                <w:ilvl w:val="0"/>
                <w:numId w:val="5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proofErr w:type="spellStart"/>
            <w:r>
              <w:t>Id_Tipo</w:t>
            </w:r>
            <w:proofErr w:type="spellEnd"/>
          </w:p>
        </w:tc>
      </w:tr>
      <w:tr w:rsidR="00A9580A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A9580A" w:rsidRDefault="00A9580A" w:rsidP="00844DD4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A9580A" w:rsidRDefault="00A9580A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 tipo</w:t>
            </w:r>
          </w:p>
          <w:p w:rsidR="00A9580A" w:rsidRDefault="00A9580A" w:rsidP="0099249B">
            <w:pPr>
              <w:pStyle w:val="PargrafodaLista"/>
              <w:numPr>
                <w:ilvl w:val="0"/>
                <w:numId w:val="5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tipo</w:t>
            </w:r>
          </w:p>
          <w:p w:rsidR="00A9580A" w:rsidRDefault="00A9580A" w:rsidP="0099249B">
            <w:pPr>
              <w:pStyle w:val="PargrafodaLista"/>
              <w:numPr>
                <w:ilvl w:val="0"/>
                <w:numId w:val="5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 campo Tipo</w:t>
            </w:r>
          </w:p>
          <w:p w:rsidR="00A9580A" w:rsidRDefault="00A9580A" w:rsidP="0099249B">
            <w:pPr>
              <w:pStyle w:val="PargrafodaLista"/>
              <w:numPr>
                <w:ilvl w:val="0"/>
                <w:numId w:val="5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o tipo</w:t>
            </w:r>
          </w:p>
        </w:tc>
      </w:tr>
      <w:tr w:rsidR="00A9580A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A9580A" w:rsidRDefault="00A9580A" w:rsidP="00844DD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A9580A" w:rsidRDefault="00A9580A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um tipo</w:t>
            </w:r>
          </w:p>
          <w:p w:rsidR="00A9580A" w:rsidRDefault="00A9580A" w:rsidP="0099249B">
            <w:pPr>
              <w:pStyle w:val="PargrafodaLista"/>
              <w:numPr>
                <w:ilvl w:val="0"/>
                <w:numId w:val="5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um tipo</w:t>
            </w:r>
          </w:p>
          <w:p w:rsidR="00A9580A" w:rsidRDefault="00A9580A" w:rsidP="0099249B">
            <w:pPr>
              <w:pStyle w:val="PargrafodaLista"/>
              <w:numPr>
                <w:ilvl w:val="0"/>
                <w:numId w:val="5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os dados desse tipo</w:t>
            </w:r>
          </w:p>
        </w:tc>
      </w:tr>
      <w:tr w:rsidR="00A9580A" w:rsidTr="00844DD4">
        <w:trPr>
          <w:trHeight w:val="60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A9580A" w:rsidRDefault="00A9580A" w:rsidP="00844DD4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A9580A" w:rsidRDefault="00A9580A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eliminar um operador</w:t>
            </w:r>
          </w:p>
          <w:p w:rsidR="00A9580A" w:rsidRDefault="00A9580A" w:rsidP="0099249B">
            <w:pPr>
              <w:pStyle w:val="PargrafodaLista"/>
              <w:numPr>
                <w:ilvl w:val="0"/>
                <w:numId w:val="5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tipo</w:t>
            </w:r>
          </w:p>
          <w:p w:rsidR="00A9580A" w:rsidRDefault="00A9580A" w:rsidP="0099249B">
            <w:pPr>
              <w:pStyle w:val="PargrafodaLista"/>
              <w:numPr>
                <w:ilvl w:val="0"/>
                <w:numId w:val="5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pede a confirmação da eliminação</w:t>
            </w:r>
          </w:p>
          <w:p w:rsidR="00A9580A" w:rsidRDefault="00A9580A" w:rsidP="0099249B">
            <w:pPr>
              <w:pStyle w:val="PargrafodaLista"/>
              <w:numPr>
                <w:ilvl w:val="0"/>
                <w:numId w:val="5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liminar o tipo</w:t>
            </w:r>
          </w:p>
        </w:tc>
      </w:tr>
    </w:tbl>
    <w:p w:rsidR="00700BBC" w:rsidRDefault="00700BBC" w:rsidP="00E14E46"/>
    <w:p w:rsidR="00686E6D" w:rsidRDefault="00686E6D" w:rsidP="00686E6D">
      <w:pPr>
        <w:pStyle w:val="Ttulo2"/>
      </w:pPr>
      <w:proofErr w:type="spellStart"/>
      <w:r>
        <w:t>ContactosTemp</w:t>
      </w:r>
      <w:proofErr w:type="spellEnd"/>
    </w:p>
    <w:p w:rsidR="00686E6D" w:rsidRDefault="00686E6D" w:rsidP="00686E6D"/>
    <w:p w:rsidR="00686E6D" w:rsidRDefault="00686E6D" w:rsidP="00686E6D">
      <w:pPr>
        <w:pStyle w:val="Ttulo3"/>
      </w:pPr>
      <w:r>
        <w:t>Dicionário de dados</w:t>
      </w:r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686E6D" w:rsidTr="0065063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686E6D" w:rsidRDefault="00686E6D" w:rsidP="00650633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686E6D" w:rsidRDefault="00686E6D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686E6D" w:rsidRDefault="00686E6D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686E6D" w:rsidRDefault="00686E6D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686E6D" w:rsidRDefault="00686E6D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686E6D" w:rsidRDefault="00686E6D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686E6D" w:rsidTr="006506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686E6D" w:rsidRDefault="00686E6D" w:rsidP="00650633">
            <w:proofErr w:type="spellStart"/>
            <w:r>
              <w:t>Id_Promocao</w:t>
            </w:r>
            <w:proofErr w:type="spellEnd"/>
          </w:p>
        </w:tc>
        <w:tc>
          <w:tcPr>
            <w:tcW w:w="1435" w:type="dxa"/>
            <w:vAlign w:val="center"/>
          </w:tcPr>
          <w:p w:rsidR="00686E6D" w:rsidRPr="00AA3C43" w:rsidRDefault="00686E6D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686E6D" w:rsidRPr="00AA3C43" w:rsidRDefault="00686E6D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 w:rsidRPr="00AA3C43">
              <w:rPr>
                <w:sz w:val="20"/>
              </w:rPr>
              <w:t>(PK)</w:t>
            </w:r>
            <w:r>
              <w:rPr>
                <w:sz w:val="20"/>
              </w:rPr>
              <w:t>(FK</w:t>
            </w:r>
            <w:proofErr w:type="gramEnd"/>
            <w:r>
              <w:rPr>
                <w:sz w:val="20"/>
              </w:rPr>
              <w:t>)</w:t>
            </w:r>
            <w:r w:rsidRPr="00AA3C43">
              <w:rPr>
                <w:sz w:val="20"/>
              </w:rPr>
              <w:t xml:space="preserve"> Id da promoção</w:t>
            </w:r>
          </w:p>
        </w:tc>
        <w:tc>
          <w:tcPr>
            <w:tcW w:w="1425" w:type="dxa"/>
            <w:vAlign w:val="center"/>
          </w:tcPr>
          <w:p w:rsidR="00686E6D" w:rsidRPr="00AA3C43" w:rsidRDefault="00686E6D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686E6D" w:rsidRPr="00AA3C43" w:rsidRDefault="00686E6D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686E6D" w:rsidRPr="00AA3C43" w:rsidRDefault="00686E6D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686E6D" w:rsidRPr="00AA3C43" w:rsidRDefault="00686E6D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686E6D" w:rsidRPr="00AA3C43" w:rsidRDefault="00686E6D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686E6D" w:rsidTr="006506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686E6D" w:rsidRDefault="00686E6D" w:rsidP="00650633">
            <w:proofErr w:type="spellStart"/>
            <w:r>
              <w:t>Id_Contacto</w:t>
            </w:r>
            <w:proofErr w:type="spellEnd"/>
          </w:p>
        </w:tc>
        <w:tc>
          <w:tcPr>
            <w:tcW w:w="1435" w:type="dxa"/>
            <w:vAlign w:val="center"/>
          </w:tcPr>
          <w:p w:rsidR="00686E6D" w:rsidRPr="00AA3C43" w:rsidRDefault="00686E6D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686E6D" w:rsidRPr="00AA3C43" w:rsidRDefault="00686E6D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(PK)(FK</w:t>
            </w:r>
            <w:proofErr w:type="gramEnd"/>
            <w:r>
              <w:rPr>
                <w:sz w:val="20"/>
              </w:rPr>
              <w:t>) id do contacto</w:t>
            </w:r>
          </w:p>
        </w:tc>
        <w:tc>
          <w:tcPr>
            <w:tcW w:w="1425" w:type="dxa"/>
            <w:vAlign w:val="center"/>
          </w:tcPr>
          <w:p w:rsidR="00686E6D" w:rsidRPr="00AA3C43" w:rsidRDefault="00686E6D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686E6D" w:rsidRPr="00AA3C43" w:rsidRDefault="00686E6D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686E6D" w:rsidRPr="00AA3C43" w:rsidRDefault="00686E6D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686E6D" w:rsidRPr="00AA3C43" w:rsidRDefault="00686E6D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686E6D" w:rsidRPr="00AA3C43" w:rsidRDefault="00686E6D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686E6D" w:rsidTr="006506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686E6D" w:rsidRDefault="00686E6D" w:rsidP="00650633">
            <w:proofErr w:type="spellStart"/>
            <w:r>
              <w:t>ContactoFavorito</w:t>
            </w:r>
            <w:proofErr w:type="spellEnd"/>
          </w:p>
        </w:tc>
        <w:tc>
          <w:tcPr>
            <w:tcW w:w="1435" w:type="dxa"/>
            <w:vAlign w:val="center"/>
          </w:tcPr>
          <w:p w:rsidR="00686E6D" w:rsidRPr="00AA3C43" w:rsidRDefault="00686E6D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Varchar</w:t>
            </w:r>
            <w:proofErr w:type="spellEnd"/>
            <w:r>
              <w:rPr>
                <w:sz w:val="20"/>
              </w:rPr>
              <w:t>(50</w:t>
            </w:r>
            <w:proofErr w:type="gramEnd"/>
            <w:r>
              <w:rPr>
                <w:sz w:val="20"/>
              </w:rPr>
              <w:t>)</w:t>
            </w:r>
          </w:p>
        </w:tc>
        <w:tc>
          <w:tcPr>
            <w:tcW w:w="1160" w:type="dxa"/>
            <w:vAlign w:val="center"/>
          </w:tcPr>
          <w:p w:rsidR="00686E6D" w:rsidRPr="00AA3C43" w:rsidRDefault="00686E6D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Contacto preferencial</w:t>
            </w:r>
          </w:p>
        </w:tc>
        <w:tc>
          <w:tcPr>
            <w:tcW w:w="1425" w:type="dxa"/>
            <w:vAlign w:val="center"/>
          </w:tcPr>
          <w:p w:rsidR="00686E6D" w:rsidRPr="00AA3C43" w:rsidRDefault="00686E6D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686E6D" w:rsidRPr="00AA3C43" w:rsidRDefault="00686E6D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5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686E6D" w:rsidRPr="00AA3C43" w:rsidRDefault="00686E6D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  <w:tr w:rsidR="00686E6D" w:rsidTr="006506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686E6D" w:rsidRDefault="00686E6D" w:rsidP="00650633">
            <w:proofErr w:type="spellStart"/>
            <w:r>
              <w:t>TipoContacto</w:t>
            </w:r>
            <w:proofErr w:type="spellEnd"/>
          </w:p>
        </w:tc>
        <w:tc>
          <w:tcPr>
            <w:tcW w:w="1435" w:type="dxa"/>
            <w:vAlign w:val="center"/>
          </w:tcPr>
          <w:p w:rsidR="00686E6D" w:rsidRPr="00AA3C43" w:rsidRDefault="00686E6D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686E6D" w:rsidRPr="00AA3C43" w:rsidRDefault="00686E6D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id do tipo de contacto</w:t>
            </w:r>
          </w:p>
        </w:tc>
        <w:tc>
          <w:tcPr>
            <w:tcW w:w="1425" w:type="dxa"/>
            <w:vAlign w:val="center"/>
          </w:tcPr>
          <w:p w:rsidR="00686E6D" w:rsidRPr="00AA3C43" w:rsidRDefault="00686E6D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686E6D" w:rsidRPr="00AA3C43" w:rsidRDefault="00686E6D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</w:t>
            </w:r>
            <w:r w:rsidRPr="00AA3C43">
              <w:rPr>
                <w:sz w:val="20"/>
              </w:rPr>
              <w:lastRenderedPageBreak/>
              <w:t>leitura)</w:t>
            </w:r>
          </w:p>
        </w:tc>
        <w:tc>
          <w:tcPr>
            <w:tcW w:w="1140" w:type="dxa"/>
            <w:vAlign w:val="center"/>
          </w:tcPr>
          <w:p w:rsidR="00686E6D" w:rsidRPr="00AA3C43" w:rsidRDefault="00686E6D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lastRenderedPageBreak/>
              <w:t>- Não nulo</w:t>
            </w:r>
          </w:p>
        </w:tc>
      </w:tr>
    </w:tbl>
    <w:p w:rsidR="00686E6D" w:rsidRDefault="00686E6D" w:rsidP="00686E6D"/>
    <w:p w:rsidR="00686E6D" w:rsidRDefault="00686E6D" w:rsidP="00686E6D">
      <w:pPr>
        <w:pStyle w:val="Ttulo3"/>
      </w:pPr>
      <w:r>
        <w:t>Operações</w:t>
      </w:r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686E6D" w:rsidTr="0065063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686E6D" w:rsidRDefault="00686E6D" w:rsidP="00650633">
            <w:r>
              <w:t>Nome</w:t>
            </w:r>
          </w:p>
        </w:tc>
        <w:tc>
          <w:tcPr>
            <w:tcW w:w="7081" w:type="dxa"/>
          </w:tcPr>
          <w:p w:rsidR="00686E6D" w:rsidRDefault="00686E6D" w:rsidP="0065063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686E6D" w:rsidTr="006506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686E6D" w:rsidRDefault="00686E6D" w:rsidP="00650633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686E6D" w:rsidRDefault="00686E6D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peração que permite inserir um </w:t>
            </w:r>
            <w:proofErr w:type="spellStart"/>
            <w:r>
              <w:t>contactosTemp</w:t>
            </w:r>
            <w:proofErr w:type="spellEnd"/>
          </w:p>
          <w:p w:rsidR="00686E6D" w:rsidRDefault="00686E6D" w:rsidP="0099249B">
            <w:pPr>
              <w:pStyle w:val="PargrafodaLista"/>
              <w:numPr>
                <w:ilvl w:val="0"/>
                <w:numId w:val="1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troduzir a promoção, o contacto, </w:t>
            </w:r>
            <w:proofErr w:type="spellStart"/>
            <w:r>
              <w:t>ContactoFavorito</w:t>
            </w:r>
            <w:proofErr w:type="spellEnd"/>
            <w:r>
              <w:t xml:space="preserve"> e </w:t>
            </w:r>
            <w:proofErr w:type="spellStart"/>
            <w:r>
              <w:t>TipoContacto</w:t>
            </w:r>
            <w:proofErr w:type="spellEnd"/>
            <w:r>
              <w:t>.</w:t>
            </w:r>
          </w:p>
          <w:p w:rsidR="00686E6D" w:rsidRDefault="00686E6D" w:rsidP="0099249B">
            <w:pPr>
              <w:pStyle w:val="PargrafodaLista"/>
              <w:numPr>
                <w:ilvl w:val="0"/>
                <w:numId w:val="1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guarda o registo</w:t>
            </w:r>
          </w:p>
        </w:tc>
      </w:tr>
      <w:tr w:rsidR="00686E6D" w:rsidTr="006506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686E6D" w:rsidRDefault="00686E6D" w:rsidP="00650633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686E6D" w:rsidRDefault="00686E6D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Operação que permite alterar um </w:t>
            </w:r>
            <w:proofErr w:type="spellStart"/>
            <w:r>
              <w:t>contactosTemp</w:t>
            </w:r>
            <w:proofErr w:type="spellEnd"/>
            <w:r>
              <w:t xml:space="preserve"> </w:t>
            </w:r>
          </w:p>
          <w:p w:rsidR="00686E6D" w:rsidRDefault="00686E6D" w:rsidP="0099249B">
            <w:pPr>
              <w:pStyle w:val="PargrafodaLista"/>
              <w:numPr>
                <w:ilvl w:val="0"/>
                <w:numId w:val="7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elecionar o </w:t>
            </w:r>
            <w:proofErr w:type="spellStart"/>
            <w:r>
              <w:t>contactosTemp</w:t>
            </w:r>
            <w:proofErr w:type="spellEnd"/>
          </w:p>
          <w:p w:rsidR="00686E6D" w:rsidRDefault="00686E6D" w:rsidP="0099249B">
            <w:pPr>
              <w:pStyle w:val="PargrafodaLista"/>
              <w:numPr>
                <w:ilvl w:val="0"/>
                <w:numId w:val="7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s campos necessários e que forem permitidos</w:t>
            </w:r>
          </w:p>
          <w:p w:rsidR="00686E6D" w:rsidRDefault="00686E6D" w:rsidP="0099249B">
            <w:pPr>
              <w:pStyle w:val="PargrafodaLista"/>
              <w:numPr>
                <w:ilvl w:val="0"/>
                <w:numId w:val="7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tualizar o </w:t>
            </w:r>
            <w:proofErr w:type="spellStart"/>
            <w:r>
              <w:t>contactosTemp</w:t>
            </w:r>
            <w:proofErr w:type="spellEnd"/>
          </w:p>
        </w:tc>
      </w:tr>
      <w:tr w:rsidR="00686E6D" w:rsidTr="006506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686E6D" w:rsidRDefault="00686E6D" w:rsidP="00650633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686E6D" w:rsidRDefault="00686E6D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peração que permite consultar um </w:t>
            </w:r>
            <w:proofErr w:type="spellStart"/>
            <w:r>
              <w:t>contactosTemp</w:t>
            </w:r>
            <w:proofErr w:type="spellEnd"/>
          </w:p>
          <w:p w:rsidR="00686E6D" w:rsidRDefault="00686E6D" w:rsidP="0099249B">
            <w:pPr>
              <w:pStyle w:val="PargrafodaLista"/>
              <w:numPr>
                <w:ilvl w:val="0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Selecionar o </w:t>
            </w:r>
            <w:proofErr w:type="spellStart"/>
            <w:r>
              <w:t>contactosTemp</w:t>
            </w:r>
            <w:proofErr w:type="spellEnd"/>
          </w:p>
          <w:p w:rsidR="00686E6D" w:rsidRDefault="00686E6D" w:rsidP="0099249B">
            <w:pPr>
              <w:pStyle w:val="PargrafodaLista"/>
              <w:numPr>
                <w:ilvl w:val="0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mostra os detalhes do </w:t>
            </w:r>
            <w:proofErr w:type="spellStart"/>
            <w:r>
              <w:t>contactosTemp</w:t>
            </w:r>
            <w:proofErr w:type="spellEnd"/>
          </w:p>
        </w:tc>
      </w:tr>
      <w:tr w:rsidR="00686E6D" w:rsidTr="006506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686E6D" w:rsidRDefault="00686E6D" w:rsidP="00650633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686E6D" w:rsidRDefault="00686E6D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Operação que permite eliminar um </w:t>
            </w:r>
            <w:proofErr w:type="spellStart"/>
            <w:r>
              <w:t>contactosTemp</w:t>
            </w:r>
            <w:proofErr w:type="spellEnd"/>
          </w:p>
          <w:p w:rsidR="00686E6D" w:rsidRDefault="00686E6D" w:rsidP="0099249B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elecionar o </w:t>
            </w:r>
            <w:proofErr w:type="spellStart"/>
            <w:r>
              <w:t>contactosTemp</w:t>
            </w:r>
            <w:proofErr w:type="spellEnd"/>
          </w:p>
          <w:p w:rsidR="00686E6D" w:rsidRDefault="00686E6D" w:rsidP="0099249B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O sistema mostra os detalhes do </w:t>
            </w:r>
            <w:proofErr w:type="spellStart"/>
            <w:r>
              <w:t>contactosTemp</w:t>
            </w:r>
            <w:proofErr w:type="spellEnd"/>
          </w:p>
          <w:p w:rsidR="00686E6D" w:rsidRDefault="00686E6D" w:rsidP="0099249B">
            <w:pPr>
              <w:pStyle w:val="PargrafodaLista"/>
              <w:numPr>
                <w:ilvl w:val="1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Operação </w:t>
            </w:r>
            <w:r w:rsidRPr="006238AC">
              <w:rPr>
                <w:rStyle w:val="CodeChar"/>
              </w:rPr>
              <w:t>Consultar()</w:t>
            </w:r>
          </w:p>
          <w:p w:rsidR="00686E6D" w:rsidRDefault="00686E6D" w:rsidP="0099249B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Eliminar o </w:t>
            </w:r>
            <w:proofErr w:type="spellStart"/>
            <w:r>
              <w:t>contactosTemp</w:t>
            </w:r>
            <w:proofErr w:type="spellEnd"/>
          </w:p>
        </w:tc>
      </w:tr>
    </w:tbl>
    <w:p w:rsidR="00686E6D" w:rsidRDefault="00686E6D" w:rsidP="00E14E46"/>
    <w:p w:rsidR="00DA5473" w:rsidRDefault="00DA5473" w:rsidP="00DA5473">
      <w:pPr>
        <w:pStyle w:val="Ttulo2"/>
      </w:pPr>
      <w:r>
        <w:t>Condições da meteorologia (</w:t>
      </w:r>
      <w:proofErr w:type="spellStart"/>
      <w:r>
        <w:t>CondicoesWeather</w:t>
      </w:r>
      <w:proofErr w:type="spellEnd"/>
      <w:r>
        <w:t>)</w:t>
      </w:r>
    </w:p>
    <w:p w:rsidR="00DA5473" w:rsidRPr="000F75B4" w:rsidRDefault="00DA5473" w:rsidP="00DA5473"/>
    <w:p w:rsidR="00DA5473" w:rsidRDefault="00DA5473" w:rsidP="00DA5473">
      <w:pPr>
        <w:pStyle w:val="Ttulo3"/>
      </w:pPr>
      <w:r>
        <w:t>Dicionário de dados</w:t>
      </w:r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DA5473" w:rsidRDefault="00DA5473" w:rsidP="00844DD4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proofErr w:type="spellStart"/>
            <w:r>
              <w:t>Id_CondicaoW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 xml:space="preserve">(PK) Id </w:t>
            </w:r>
            <w:proofErr w:type="gramStart"/>
            <w:r w:rsidRPr="004F6516">
              <w:rPr>
                <w:sz w:val="20"/>
              </w:rPr>
              <w:t>d</w:t>
            </w:r>
            <w:r>
              <w:rPr>
                <w:sz w:val="20"/>
              </w:rPr>
              <w:t>a</w:t>
            </w:r>
            <w:proofErr w:type="gramEnd"/>
          </w:p>
          <w:p w:rsidR="00DA5473" w:rsidRPr="004F6516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condição</w:t>
            </w:r>
            <w:proofErr w:type="gramEnd"/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proofErr w:type="spellStart"/>
            <w:r>
              <w:t>Id_Operador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Operador</w:t>
            </w:r>
          </w:p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da</w:t>
            </w:r>
            <w:proofErr w:type="gramEnd"/>
            <w:r>
              <w:rPr>
                <w:sz w:val="20"/>
              </w:rPr>
              <w:t xml:space="preserve"> condiçã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r>
              <w:t>Situação</w:t>
            </w:r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>VARCHAR (</w:t>
            </w:r>
            <w:r>
              <w:rPr>
                <w:sz w:val="20"/>
              </w:rPr>
              <w:t>5</w:t>
            </w:r>
            <w:r w:rsidRPr="004F6516">
              <w:rPr>
                <w:sz w:val="20"/>
              </w:rPr>
              <w:t>0)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Situação da condiçã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50</w:t>
            </w:r>
          </w:p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  <w:r w:rsidRPr="00AA3C43">
              <w:rPr>
                <w:sz w:val="20"/>
              </w:rPr>
              <w:t>Não nulo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r>
              <w:t>Valor</w:t>
            </w:r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>VARCHAR (</w:t>
            </w:r>
            <w:r>
              <w:rPr>
                <w:sz w:val="20"/>
              </w:rPr>
              <w:t>5</w:t>
            </w:r>
            <w:r w:rsidRPr="004F6516">
              <w:rPr>
                <w:sz w:val="20"/>
              </w:rPr>
              <w:t>0)</w:t>
            </w:r>
          </w:p>
        </w:tc>
        <w:tc>
          <w:tcPr>
            <w:tcW w:w="1160" w:type="dxa"/>
            <w:vAlign w:val="center"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Valor </w:t>
            </w:r>
            <w:proofErr w:type="gramStart"/>
            <w:r>
              <w:rPr>
                <w:sz w:val="20"/>
              </w:rPr>
              <w:t>da</w:t>
            </w:r>
            <w:proofErr w:type="gramEnd"/>
          </w:p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condição</w:t>
            </w:r>
            <w:proofErr w:type="gramEnd"/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50</w:t>
            </w:r>
          </w:p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  <w:r w:rsidRPr="00AA3C43">
              <w:rPr>
                <w:sz w:val="20"/>
              </w:rPr>
              <w:t>Não nulo</w:t>
            </w:r>
          </w:p>
        </w:tc>
      </w:tr>
    </w:tbl>
    <w:p w:rsidR="00DA5473" w:rsidRDefault="00DA5473" w:rsidP="00DA5473"/>
    <w:p w:rsidR="00DA5473" w:rsidRDefault="00DA5473" w:rsidP="00DA5473">
      <w:pPr>
        <w:pStyle w:val="Ttulo3"/>
      </w:pPr>
      <w:r>
        <w:t>Operações</w:t>
      </w:r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r>
              <w:t>Nome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a condição de tempo</w:t>
            </w:r>
          </w:p>
          <w:p w:rsidR="00DA5473" w:rsidRDefault="00DA5473" w:rsidP="0099249B">
            <w:pPr>
              <w:pStyle w:val="PargrafodaLista"/>
              <w:numPr>
                <w:ilvl w:val="0"/>
                <w:numId w:val="59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roduzir Situação,</w:t>
            </w:r>
            <w:r w:rsidRPr="004F6516">
              <w:t xml:space="preserve"> </w:t>
            </w:r>
            <w:proofErr w:type="spellStart"/>
            <w:r w:rsidRPr="004F6516">
              <w:t>Id</w:t>
            </w:r>
            <w:r>
              <w:t>_Operador,Valor</w:t>
            </w:r>
            <w:proofErr w:type="spellEnd"/>
            <w:r>
              <w:t>.</w:t>
            </w:r>
          </w:p>
          <w:p w:rsidR="00DA5473" w:rsidRDefault="00DA5473" w:rsidP="0099249B">
            <w:pPr>
              <w:pStyle w:val="PargrafodaLista"/>
              <w:numPr>
                <w:ilvl w:val="0"/>
                <w:numId w:val="59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proofErr w:type="spellStart"/>
            <w:r>
              <w:t>Id_CondicaoW</w:t>
            </w:r>
            <w:proofErr w:type="spellEnd"/>
            <w:r>
              <w:t>.</w:t>
            </w:r>
          </w:p>
        </w:tc>
      </w:tr>
      <w:tr w:rsidR="00DA5473" w:rsidTr="00844DD4">
        <w:trPr>
          <w:trHeight w:val="105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a condição de tempo</w:t>
            </w:r>
          </w:p>
          <w:p w:rsidR="00DA5473" w:rsidRDefault="00DA5473" w:rsidP="0099249B">
            <w:pPr>
              <w:pStyle w:val="PargrafodaLista"/>
              <w:numPr>
                <w:ilvl w:val="0"/>
                <w:numId w:val="6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a condição de tempo</w:t>
            </w:r>
          </w:p>
          <w:p w:rsidR="00DA5473" w:rsidRDefault="00DA5473" w:rsidP="0099249B">
            <w:pPr>
              <w:pStyle w:val="PargrafodaLista"/>
              <w:numPr>
                <w:ilvl w:val="0"/>
                <w:numId w:val="6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s campos necessários e que forem permitidos</w:t>
            </w:r>
          </w:p>
          <w:p w:rsidR="00DA5473" w:rsidRDefault="00DA5473" w:rsidP="0099249B">
            <w:pPr>
              <w:pStyle w:val="PargrafodaLista"/>
              <w:numPr>
                <w:ilvl w:val="0"/>
                <w:numId w:val="6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a condição de temp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lastRenderedPageBreak/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as condições de tempo</w:t>
            </w:r>
          </w:p>
          <w:p w:rsidR="00DA5473" w:rsidRDefault="00DA5473" w:rsidP="0099249B">
            <w:pPr>
              <w:pStyle w:val="PargrafodaLista"/>
              <w:numPr>
                <w:ilvl w:val="0"/>
                <w:numId w:val="61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a condição de tempo</w:t>
            </w:r>
          </w:p>
          <w:p w:rsidR="00DA5473" w:rsidRDefault="00DA5473" w:rsidP="0099249B">
            <w:pPr>
              <w:pStyle w:val="PargrafodaLista"/>
              <w:numPr>
                <w:ilvl w:val="0"/>
                <w:numId w:val="61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os detalhes dessa condição de tempo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eliminar uma condição</w:t>
            </w:r>
          </w:p>
          <w:p w:rsidR="00DA5473" w:rsidRDefault="00DA5473" w:rsidP="0099249B">
            <w:pPr>
              <w:pStyle w:val="PargrafodaLista"/>
              <w:numPr>
                <w:ilvl w:val="0"/>
                <w:numId w:val="6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a condição de tempo</w:t>
            </w:r>
          </w:p>
          <w:p w:rsidR="00DA5473" w:rsidRDefault="00DA5473" w:rsidP="0099249B">
            <w:pPr>
              <w:pStyle w:val="PargrafodaLista"/>
              <w:numPr>
                <w:ilvl w:val="0"/>
                <w:numId w:val="6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O sistema pede a confirmação da eliminação </w:t>
            </w:r>
          </w:p>
          <w:p w:rsidR="00DA5473" w:rsidRDefault="00DA5473" w:rsidP="0099249B">
            <w:pPr>
              <w:pStyle w:val="PargrafodaLista"/>
              <w:numPr>
                <w:ilvl w:val="0"/>
                <w:numId w:val="6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liminar a condição de tempo</w:t>
            </w:r>
          </w:p>
        </w:tc>
      </w:tr>
    </w:tbl>
    <w:p w:rsidR="00DA5473" w:rsidRDefault="00DA5473" w:rsidP="00E14E46"/>
    <w:p w:rsidR="007F105B" w:rsidRDefault="007F105B" w:rsidP="007F105B"/>
    <w:p w:rsidR="007F105B" w:rsidRDefault="007F105B" w:rsidP="007F105B"/>
    <w:p w:rsidR="007F105B" w:rsidRDefault="007F105B" w:rsidP="007F105B"/>
    <w:p w:rsidR="00F16DF3" w:rsidRDefault="00F16DF3" w:rsidP="0070167E"/>
    <w:p w:rsidR="009E624C" w:rsidRDefault="009E624C" w:rsidP="0070167E"/>
    <w:p w:rsidR="009E624C" w:rsidRDefault="009E624C" w:rsidP="0070167E"/>
    <w:p w:rsidR="009E624C" w:rsidRDefault="009E624C" w:rsidP="0070167E"/>
    <w:p w:rsidR="009E624C" w:rsidRDefault="009E624C" w:rsidP="0070167E"/>
    <w:p w:rsidR="006576F7" w:rsidRDefault="006576F7" w:rsidP="00193853">
      <w:pPr>
        <w:pStyle w:val="Ttulo"/>
        <w:outlineLvl w:val="0"/>
      </w:pPr>
      <w:bookmarkStart w:id="21" w:name="_Toc406783056"/>
      <w:r>
        <w:t>Diagrama de Estados</w:t>
      </w:r>
      <w:bookmarkEnd w:id="21"/>
    </w:p>
    <w:p w:rsidR="006576F7" w:rsidRDefault="00A530B0" w:rsidP="006576F7">
      <w:r>
        <w:rPr>
          <w:noProof/>
          <w:lang w:eastAsia="zh-TW"/>
        </w:rPr>
        <w:drawing>
          <wp:inline distT="0" distB="0" distL="0" distR="0">
            <wp:extent cx="5391150" cy="3152775"/>
            <wp:effectExtent l="0" t="0" r="0" b="9525"/>
            <wp:docPr id="27" name="Picture 27" descr="C:\Users\jota\Desktop\Engenharia de software II\trabalho\crm\diagrama de estados - promoçõe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jota\Desktop\Engenharia de software II\trabalho\crm\diagrama de estados - promoções.png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150" cy="3152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5DB1" w:rsidRDefault="00805DB1" w:rsidP="00193853">
      <w:pPr>
        <w:pStyle w:val="Ttulo"/>
        <w:outlineLvl w:val="0"/>
      </w:pPr>
      <w:bookmarkStart w:id="22" w:name="_Toc406783057"/>
      <w:r>
        <w:t>Diagrama de Atividade</w:t>
      </w:r>
      <w:bookmarkEnd w:id="22"/>
    </w:p>
    <w:p w:rsidR="00805DB1" w:rsidRPr="00805DB1" w:rsidRDefault="00A530B0" w:rsidP="00805DB1">
      <w:r>
        <w:rPr>
          <w:noProof/>
          <w:lang w:eastAsia="zh-TW"/>
        </w:rPr>
        <w:lastRenderedPageBreak/>
        <w:drawing>
          <wp:inline distT="0" distB="0" distL="0" distR="0">
            <wp:extent cx="5397500" cy="7506335"/>
            <wp:effectExtent l="0" t="0" r="0" b="0"/>
            <wp:docPr id="24" name="Picture 24" descr="C:\Users\jota\Desktop\Engenharia de software II\trabalho\crm\Diagrama de actividad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jota\Desktop\Engenharia de software II\trabalho\crm\Diagrama de actividade.png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7500" cy="75063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576F7" w:rsidRDefault="006576F7" w:rsidP="00193853">
      <w:pPr>
        <w:pStyle w:val="Ttulo"/>
        <w:outlineLvl w:val="0"/>
      </w:pPr>
      <w:bookmarkStart w:id="23" w:name="_Toc406783058"/>
      <w:r>
        <w:t>Protótipo</w:t>
      </w:r>
      <w:bookmarkEnd w:id="23"/>
    </w:p>
    <w:p w:rsidR="00D920CC" w:rsidRPr="00D920CC" w:rsidRDefault="00D920CC" w:rsidP="00D920CC">
      <w:pPr>
        <w:jc w:val="center"/>
      </w:pPr>
      <w:r>
        <w:t>Inserir alterar promoções</w:t>
      </w:r>
    </w:p>
    <w:p w:rsidR="00E5622C" w:rsidRDefault="00D920CC" w:rsidP="00E5622C">
      <w:r>
        <w:rPr>
          <w:noProof/>
          <w:lang w:eastAsia="zh-TW"/>
        </w:rPr>
        <w:lastRenderedPageBreak/>
        <w:drawing>
          <wp:inline distT="0" distB="0" distL="0" distR="0">
            <wp:extent cx="5400040" cy="4347845"/>
            <wp:effectExtent l="0" t="0" r="0" b="0"/>
            <wp:docPr id="16" name="Picture 16" descr="C:\Users\jota\Downloads\tmp\PromocoesInserirAltera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jota\Downloads\tmp\PromocoesInserirAlterar.png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43478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920CC" w:rsidRDefault="00D920CC" w:rsidP="00E5622C"/>
    <w:p w:rsidR="00D920CC" w:rsidRDefault="00D920CC" w:rsidP="00D920CC">
      <w:pPr>
        <w:jc w:val="center"/>
      </w:pPr>
      <w:r>
        <w:t>Pesquisar / consultar Promoção</w:t>
      </w:r>
    </w:p>
    <w:p w:rsidR="00D920CC" w:rsidRDefault="00D920CC" w:rsidP="00E5622C">
      <w:r>
        <w:rPr>
          <w:noProof/>
          <w:lang w:eastAsia="zh-TW"/>
        </w:rPr>
        <w:lastRenderedPageBreak/>
        <w:drawing>
          <wp:inline distT="0" distB="0" distL="0" distR="0">
            <wp:extent cx="5391785" cy="4080510"/>
            <wp:effectExtent l="0" t="0" r="0" b="0"/>
            <wp:docPr id="17" name="Picture 17" descr="C:\Users\jota\Downloads\tmp\PromocoesMai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jota\Downloads\tmp\PromocoesMain.png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785" cy="4080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05F58" w:rsidRDefault="00A0086A" w:rsidP="00C05F58">
      <w:pPr>
        <w:jc w:val="center"/>
      </w:pPr>
      <w:r>
        <w:t>Inserir Contacto</w:t>
      </w:r>
    </w:p>
    <w:p w:rsidR="00C05F58" w:rsidRDefault="00C05F58" w:rsidP="00E5622C">
      <w:r>
        <w:rPr>
          <w:noProof/>
          <w:lang w:eastAsia="zh-TW"/>
        </w:rPr>
        <w:drawing>
          <wp:inline distT="0" distB="0" distL="0" distR="0">
            <wp:extent cx="5400040" cy="1811655"/>
            <wp:effectExtent l="0" t="0" r="0" b="0"/>
            <wp:docPr id="18" name="Picture 18" descr="C:\Users\jota\Downloads\tmp\Interfaces\Interfaces\GestaoContactos_Inserir_0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jota\Downloads\tmp\Interfaces\Interfaces\GestaoContactos_Inserir_01.png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18116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086A" w:rsidRDefault="00A0086A" w:rsidP="00A0086A">
      <w:pPr>
        <w:jc w:val="center"/>
      </w:pPr>
      <w:r>
        <w:t>Inserir Países</w:t>
      </w:r>
    </w:p>
    <w:p w:rsidR="00A0086A" w:rsidRDefault="00A0086A" w:rsidP="00E5622C">
      <w:r>
        <w:rPr>
          <w:noProof/>
          <w:lang w:eastAsia="zh-TW"/>
        </w:rPr>
        <w:drawing>
          <wp:inline distT="0" distB="0" distL="0" distR="0">
            <wp:extent cx="5400040" cy="1673225"/>
            <wp:effectExtent l="0" t="0" r="0" b="3175"/>
            <wp:docPr id="19" name="Picture 19" descr="C:\Users\jota\Downloads\tmp\Interfaces\Interfaces\GestaoPaises_Inserir_0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jota\Downloads\tmp\Interfaces\Interfaces\GestaoPaises_Inserir_01.png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1673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086A" w:rsidRDefault="00A0086A" w:rsidP="00A0086A">
      <w:pPr>
        <w:jc w:val="center"/>
      </w:pPr>
      <w:r>
        <w:t>Consultar Contacto</w:t>
      </w:r>
    </w:p>
    <w:p w:rsidR="00A0086A" w:rsidRDefault="00A0086A" w:rsidP="00E5622C">
      <w:r>
        <w:rPr>
          <w:noProof/>
          <w:lang w:eastAsia="zh-TW"/>
        </w:rPr>
        <w:lastRenderedPageBreak/>
        <w:drawing>
          <wp:inline distT="0" distB="0" distL="0" distR="0">
            <wp:extent cx="5400040" cy="4235450"/>
            <wp:effectExtent l="0" t="0" r="0" b="0"/>
            <wp:docPr id="20" name="Picture 20" descr="C:\Users\jota\Downloads\tmp\Interfaces\Interfaces\GestaoPaises_Lista_0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jota\Downloads\tmp\Interfaces\Interfaces\GestaoPaises_Lista_01.png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4235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086A" w:rsidRDefault="00A0086A" w:rsidP="00A0086A">
      <w:pPr>
        <w:jc w:val="center"/>
      </w:pPr>
      <w:r>
        <w:t>Alterar estado Promoção</w:t>
      </w:r>
    </w:p>
    <w:p w:rsidR="00A0086A" w:rsidRDefault="00A0086A" w:rsidP="00E5622C">
      <w:r>
        <w:rPr>
          <w:noProof/>
          <w:lang w:eastAsia="zh-TW"/>
        </w:rPr>
        <w:lastRenderedPageBreak/>
        <w:drawing>
          <wp:inline distT="0" distB="0" distL="0" distR="0">
            <wp:extent cx="5391785" cy="6952615"/>
            <wp:effectExtent l="0" t="0" r="0" b="635"/>
            <wp:docPr id="21" name="Picture 21" descr="C:\Users\jota\Downloads\tmp\AlterarEstado_0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jota\Downloads\tmp\AlterarEstado_01.png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785" cy="69526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18BD" w:rsidRDefault="004F18BD" w:rsidP="006F591F">
      <w:pPr>
        <w:pStyle w:val="Ttulo1"/>
      </w:pPr>
      <w:bookmarkStart w:id="24" w:name="_Toc406783059"/>
      <w:r>
        <w:t>Conclusão</w:t>
      </w:r>
      <w:bookmarkEnd w:id="24"/>
    </w:p>
    <w:p w:rsidR="006F591F" w:rsidRPr="006F591F" w:rsidRDefault="006F591F" w:rsidP="006F591F"/>
    <w:p w:rsidR="006F591F" w:rsidRDefault="006F591F" w:rsidP="006F591F">
      <w:r>
        <w:t xml:space="preserve">Concluindo, podemos afirmar que este trabalho, foi para nós, muito enriquecedor em termos de aprendizagem no que toca a planeamento e desenvolvimento de </w:t>
      </w:r>
      <w:proofErr w:type="gramStart"/>
      <w:r w:rsidRPr="006F591F">
        <w:rPr>
          <w:i/>
        </w:rPr>
        <w:t>software</w:t>
      </w:r>
      <w:proofErr w:type="gramEnd"/>
      <w:r>
        <w:t xml:space="preserve">. </w:t>
      </w:r>
    </w:p>
    <w:p w:rsidR="006F591F" w:rsidRDefault="006F591F" w:rsidP="006F591F">
      <w:r>
        <w:t>Apesar de termos encontra</w:t>
      </w:r>
      <w:r>
        <w:t xml:space="preserve">do dificuldades neste </w:t>
      </w:r>
      <w:proofErr w:type="spellStart"/>
      <w:r>
        <w:t>projecto</w:t>
      </w:r>
      <w:proofErr w:type="spellEnd"/>
      <w:r>
        <w:t>,</w:t>
      </w:r>
      <w:r>
        <w:t xml:space="preserve"> como a falta de experiência na área, </w:t>
      </w:r>
      <w:r>
        <w:t>conseguimos concluir este proje</w:t>
      </w:r>
      <w:r>
        <w:t>to com algum nível de complexidade e dedicação.</w:t>
      </w:r>
    </w:p>
    <w:p w:rsidR="001B4890" w:rsidRPr="00A34E90" w:rsidRDefault="001B4890" w:rsidP="006F591F">
      <w:pPr>
        <w:rPr>
          <w:sz w:val="28"/>
          <w:szCs w:val="28"/>
        </w:rPr>
      </w:pPr>
      <w:r>
        <w:lastRenderedPageBreak/>
        <w:t xml:space="preserve">Vai ser certamente um projeto de referência para </w:t>
      </w:r>
      <w:r w:rsidR="002F415F">
        <w:t xml:space="preserve">futuros </w:t>
      </w:r>
      <w:r w:rsidR="00E26C3E">
        <w:t>trabalhos</w:t>
      </w:r>
      <w:r w:rsidR="002F415F">
        <w:t xml:space="preserve"> na área do desenvolvimento de </w:t>
      </w:r>
      <w:proofErr w:type="gramStart"/>
      <w:r w:rsidR="002F415F" w:rsidRPr="002F415F">
        <w:rPr>
          <w:i/>
        </w:rPr>
        <w:t>software</w:t>
      </w:r>
      <w:proofErr w:type="gramEnd"/>
      <w:r w:rsidR="002F415F">
        <w:t>.</w:t>
      </w:r>
    </w:p>
    <w:p w:rsidR="004F18BD" w:rsidRPr="004F18BD" w:rsidRDefault="004F18BD" w:rsidP="004F18BD"/>
    <w:sectPr w:rsidR="004F18BD" w:rsidRPr="004F18BD" w:rsidSect="00E439ED">
      <w:footerReference w:type="default" r:id="rId46"/>
      <w:pgSz w:w="11906" w:h="16838"/>
      <w:pgMar w:top="1417" w:right="1701" w:bottom="1417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9249B" w:rsidRDefault="0099249B" w:rsidP="006006CD">
      <w:pPr>
        <w:spacing w:after="0" w:line="240" w:lineRule="auto"/>
      </w:pPr>
      <w:r>
        <w:separator/>
      </w:r>
    </w:p>
  </w:endnote>
  <w:endnote w:type="continuationSeparator" w:id="0">
    <w:p w:rsidR="0099249B" w:rsidRDefault="0099249B" w:rsidP="006006C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FranklinGothicMedium"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255603540"/>
      <w:docPartObj>
        <w:docPartGallery w:val="Page Numbers (Bottom of Page)"/>
        <w:docPartUnique/>
      </w:docPartObj>
    </w:sdtPr>
    <w:sdtEndPr>
      <w:rPr>
        <w:color w:val="808080" w:themeColor="background1" w:themeShade="80"/>
        <w:spacing w:val="60"/>
      </w:rPr>
    </w:sdtEndPr>
    <w:sdtContent>
      <w:p w:rsidR="00844DD4" w:rsidRDefault="00844DD4">
        <w:pPr>
          <w:pStyle w:val="Rodap"/>
          <w:pBdr>
            <w:top w:val="single" w:sz="4" w:space="1" w:color="D9D9D9" w:themeColor="background1" w:themeShade="D9"/>
          </w:pBdr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9A7C7E">
          <w:rPr>
            <w:noProof/>
          </w:rPr>
          <w:t>26</w:t>
        </w:r>
        <w:r>
          <w:rPr>
            <w:noProof/>
          </w:rPr>
          <w:fldChar w:fldCharType="end"/>
        </w:r>
        <w:r>
          <w:t xml:space="preserve"> | </w:t>
        </w:r>
        <w:proofErr w:type="spellStart"/>
        <w:r>
          <w:rPr>
            <w:color w:val="808080" w:themeColor="background1" w:themeShade="80"/>
            <w:spacing w:val="60"/>
          </w:rPr>
          <w:t>Page</w:t>
        </w:r>
        <w:proofErr w:type="spellEnd"/>
      </w:p>
    </w:sdtContent>
  </w:sdt>
  <w:p w:rsidR="00844DD4" w:rsidRDefault="00844DD4">
    <w:pPr>
      <w:pStyle w:val="Rodap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9249B" w:rsidRDefault="0099249B" w:rsidP="006006CD">
      <w:pPr>
        <w:spacing w:after="0" w:line="240" w:lineRule="auto"/>
      </w:pPr>
      <w:r>
        <w:separator/>
      </w:r>
    </w:p>
  </w:footnote>
  <w:footnote w:type="continuationSeparator" w:id="0">
    <w:p w:rsidR="0099249B" w:rsidRDefault="0099249B" w:rsidP="006006C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4B42A8"/>
    <w:multiLevelType w:val="hybridMultilevel"/>
    <w:tmpl w:val="D56AD9F6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016F3A41"/>
    <w:multiLevelType w:val="hybridMultilevel"/>
    <w:tmpl w:val="44F024C0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>
    <w:nsid w:val="0335286C"/>
    <w:multiLevelType w:val="hybridMultilevel"/>
    <w:tmpl w:val="00EA6C0E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680146C"/>
    <w:multiLevelType w:val="hybridMultilevel"/>
    <w:tmpl w:val="4106EFDA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750491C"/>
    <w:multiLevelType w:val="hybridMultilevel"/>
    <w:tmpl w:val="176CF1CE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>
    <w:nsid w:val="07B67070"/>
    <w:multiLevelType w:val="hybridMultilevel"/>
    <w:tmpl w:val="F51484AA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0E7ED8">
      <w:start w:val="1"/>
      <w:numFmt w:val="lowerLetter"/>
      <w:pStyle w:val="Code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0A3E12A0"/>
    <w:multiLevelType w:val="hybridMultilevel"/>
    <w:tmpl w:val="732008C6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0A5C0D29"/>
    <w:multiLevelType w:val="hybridMultilevel"/>
    <w:tmpl w:val="0F14C924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>
    <w:nsid w:val="0B41761F"/>
    <w:multiLevelType w:val="hybridMultilevel"/>
    <w:tmpl w:val="B3A2D85A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0D2E5EAC"/>
    <w:multiLevelType w:val="hybridMultilevel"/>
    <w:tmpl w:val="5D38B58C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0E046109"/>
    <w:multiLevelType w:val="hybridMultilevel"/>
    <w:tmpl w:val="9DCE605E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122127E2"/>
    <w:multiLevelType w:val="hybridMultilevel"/>
    <w:tmpl w:val="96C22E9E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132110F1"/>
    <w:multiLevelType w:val="hybridMultilevel"/>
    <w:tmpl w:val="4B8E0290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1339246D"/>
    <w:multiLevelType w:val="hybridMultilevel"/>
    <w:tmpl w:val="64D4921A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143B3D10"/>
    <w:multiLevelType w:val="hybridMultilevel"/>
    <w:tmpl w:val="BB0410B0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>
    <w:nsid w:val="15382C2D"/>
    <w:multiLevelType w:val="hybridMultilevel"/>
    <w:tmpl w:val="7E88B898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15760212"/>
    <w:multiLevelType w:val="hybridMultilevel"/>
    <w:tmpl w:val="EF6246FA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16A74499"/>
    <w:multiLevelType w:val="hybridMultilevel"/>
    <w:tmpl w:val="B8BCB252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1CB4678E"/>
    <w:multiLevelType w:val="hybridMultilevel"/>
    <w:tmpl w:val="E88CD794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20B16EFA"/>
    <w:multiLevelType w:val="hybridMultilevel"/>
    <w:tmpl w:val="83500E44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20FE782E"/>
    <w:multiLevelType w:val="hybridMultilevel"/>
    <w:tmpl w:val="BE28A7F2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210E45AB"/>
    <w:multiLevelType w:val="hybridMultilevel"/>
    <w:tmpl w:val="F99EEF7C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219C1284"/>
    <w:multiLevelType w:val="hybridMultilevel"/>
    <w:tmpl w:val="000AC01A"/>
    <w:lvl w:ilvl="0" w:tplc="0816000F">
      <w:start w:val="1"/>
      <w:numFmt w:val="decimal"/>
      <w:lvlText w:val="%1."/>
      <w:lvlJc w:val="left"/>
      <w:pPr>
        <w:ind w:left="360" w:hanging="360"/>
      </w:pPr>
    </w:lvl>
    <w:lvl w:ilvl="1" w:tplc="08160019" w:tentative="1">
      <w:start w:val="1"/>
      <w:numFmt w:val="lowerLetter"/>
      <w:lvlText w:val="%2."/>
      <w:lvlJc w:val="left"/>
      <w:pPr>
        <w:ind w:left="1080" w:hanging="360"/>
      </w:pPr>
    </w:lvl>
    <w:lvl w:ilvl="2" w:tplc="0816001B" w:tentative="1">
      <w:start w:val="1"/>
      <w:numFmt w:val="lowerRoman"/>
      <w:lvlText w:val="%3."/>
      <w:lvlJc w:val="right"/>
      <w:pPr>
        <w:ind w:left="1800" w:hanging="180"/>
      </w:pPr>
    </w:lvl>
    <w:lvl w:ilvl="3" w:tplc="0816000F" w:tentative="1">
      <w:start w:val="1"/>
      <w:numFmt w:val="decimal"/>
      <w:lvlText w:val="%4."/>
      <w:lvlJc w:val="left"/>
      <w:pPr>
        <w:ind w:left="2520" w:hanging="360"/>
      </w:pPr>
    </w:lvl>
    <w:lvl w:ilvl="4" w:tplc="08160019" w:tentative="1">
      <w:start w:val="1"/>
      <w:numFmt w:val="lowerLetter"/>
      <w:lvlText w:val="%5."/>
      <w:lvlJc w:val="left"/>
      <w:pPr>
        <w:ind w:left="3240" w:hanging="360"/>
      </w:pPr>
    </w:lvl>
    <w:lvl w:ilvl="5" w:tplc="0816001B" w:tentative="1">
      <w:start w:val="1"/>
      <w:numFmt w:val="lowerRoman"/>
      <w:lvlText w:val="%6."/>
      <w:lvlJc w:val="right"/>
      <w:pPr>
        <w:ind w:left="3960" w:hanging="180"/>
      </w:pPr>
    </w:lvl>
    <w:lvl w:ilvl="6" w:tplc="0816000F" w:tentative="1">
      <w:start w:val="1"/>
      <w:numFmt w:val="decimal"/>
      <w:lvlText w:val="%7."/>
      <w:lvlJc w:val="left"/>
      <w:pPr>
        <w:ind w:left="4680" w:hanging="360"/>
      </w:pPr>
    </w:lvl>
    <w:lvl w:ilvl="7" w:tplc="08160019" w:tentative="1">
      <w:start w:val="1"/>
      <w:numFmt w:val="lowerLetter"/>
      <w:lvlText w:val="%8."/>
      <w:lvlJc w:val="left"/>
      <w:pPr>
        <w:ind w:left="5400" w:hanging="360"/>
      </w:pPr>
    </w:lvl>
    <w:lvl w:ilvl="8" w:tplc="08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3">
    <w:nsid w:val="250A28F9"/>
    <w:multiLevelType w:val="hybridMultilevel"/>
    <w:tmpl w:val="486A5FFA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267A5EFC"/>
    <w:multiLevelType w:val="hybridMultilevel"/>
    <w:tmpl w:val="6BA63E58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29276A89"/>
    <w:multiLevelType w:val="hybridMultilevel"/>
    <w:tmpl w:val="B88A0CDE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6">
    <w:nsid w:val="2A1934F4"/>
    <w:multiLevelType w:val="hybridMultilevel"/>
    <w:tmpl w:val="7A5A3BD0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2AF647A5"/>
    <w:multiLevelType w:val="hybridMultilevel"/>
    <w:tmpl w:val="8CFAEB8C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2BFB0171"/>
    <w:multiLevelType w:val="hybridMultilevel"/>
    <w:tmpl w:val="EEDE46F2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2C35341D"/>
    <w:multiLevelType w:val="hybridMultilevel"/>
    <w:tmpl w:val="1AC69970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2E3C5D67"/>
    <w:multiLevelType w:val="hybridMultilevel"/>
    <w:tmpl w:val="0A2A58D6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2EDB4A15"/>
    <w:multiLevelType w:val="hybridMultilevel"/>
    <w:tmpl w:val="77C073F6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350407E9"/>
    <w:multiLevelType w:val="hybridMultilevel"/>
    <w:tmpl w:val="3A3202DC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38246FAC"/>
    <w:multiLevelType w:val="hybridMultilevel"/>
    <w:tmpl w:val="BB0410B0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4">
    <w:nsid w:val="382B0CE8"/>
    <w:multiLevelType w:val="hybridMultilevel"/>
    <w:tmpl w:val="C55E4418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5">
    <w:nsid w:val="3A797B4A"/>
    <w:multiLevelType w:val="hybridMultilevel"/>
    <w:tmpl w:val="0FF237B2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3B42235C"/>
    <w:multiLevelType w:val="hybridMultilevel"/>
    <w:tmpl w:val="18887736"/>
    <w:lvl w:ilvl="0" w:tplc="08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160019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3CBD543B"/>
    <w:multiLevelType w:val="hybridMultilevel"/>
    <w:tmpl w:val="48A69FB2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8">
    <w:nsid w:val="4005513E"/>
    <w:multiLevelType w:val="hybridMultilevel"/>
    <w:tmpl w:val="DA50C9D0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405D79EF"/>
    <w:multiLevelType w:val="hybridMultilevel"/>
    <w:tmpl w:val="3BDA702C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44571075"/>
    <w:multiLevelType w:val="hybridMultilevel"/>
    <w:tmpl w:val="1FC88E22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>
    <w:nsid w:val="464E711A"/>
    <w:multiLevelType w:val="hybridMultilevel"/>
    <w:tmpl w:val="84AAF95A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>
    <w:nsid w:val="4816342E"/>
    <w:multiLevelType w:val="hybridMultilevel"/>
    <w:tmpl w:val="3A427C5C"/>
    <w:lvl w:ilvl="0" w:tplc="0816000F">
      <w:start w:val="1"/>
      <w:numFmt w:val="decimal"/>
      <w:lvlText w:val="%1."/>
      <w:lvlJc w:val="left"/>
      <w:pPr>
        <w:ind w:left="822" w:hanging="360"/>
      </w:pPr>
    </w:lvl>
    <w:lvl w:ilvl="1" w:tplc="08160019" w:tentative="1">
      <w:start w:val="1"/>
      <w:numFmt w:val="lowerLetter"/>
      <w:lvlText w:val="%2."/>
      <w:lvlJc w:val="left"/>
      <w:pPr>
        <w:ind w:left="1542" w:hanging="360"/>
      </w:pPr>
    </w:lvl>
    <w:lvl w:ilvl="2" w:tplc="0816001B" w:tentative="1">
      <w:start w:val="1"/>
      <w:numFmt w:val="lowerRoman"/>
      <w:lvlText w:val="%3."/>
      <w:lvlJc w:val="right"/>
      <w:pPr>
        <w:ind w:left="2262" w:hanging="180"/>
      </w:pPr>
    </w:lvl>
    <w:lvl w:ilvl="3" w:tplc="0816000F" w:tentative="1">
      <w:start w:val="1"/>
      <w:numFmt w:val="decimal"/>
      <w:lvlText w:val="%4."/>
      <w:lvlJc w:val="left"/>
      <w:pPr>
        <w:ind w:left="2982" w:hanging="360"/>
      </w:pPr>
    </w:lvl>
    <w:lvl w:ilvl="4" w:tplc="08160019" w:tentative="1">
      <w:start w:val="1"/>
      <w:numFmt w:val="lowerLetter"/>
      <w:lvlText w:val="%5."/>
      <w:lvlJc w:val="left"/>
      <w:pPr>
        <w:ind w:left="3702" w:hanging="360"/>
      </w:pPr>
    </w:lvl>
    <w:lvl w:ilvl="5" w:tplc="0816001B" w:tentative="1">
      <w:start w:val="1"/>
      <w:numFmt w:val="lowerRoman"/>
      <w:lvlText w:val="%6."/>
      <w:lvlJc w:val="right"/>
      <w:pPr>
        <w:ind w:left="4422" w:hanging="180"/>
      </w:pPr>
    </w:lvl>
    <w:lvl w:ilvl="6" w:tplc="0816000F" w:tentative="1">
      <w:start w:val="1"/>
      <w:numFmt w:val="decimal"/>
      <w:lvlText w:val="%7."/>
      <w:lvlJc w:val="left"/>
      <w:pPr>
        <w:ind w:left="5142" w:hanging="360"/>
      </w:pPr>
    </w:lvl>
    <w:lvl w:ilvl="7" w:tplc="08160019" w:tentative="1">
      <w:start w:val="1"/>
      <w:numFmt w:val="lowerLetter"/>
      <w:lvlText w:val="%8."/>
      <w:lvlJc w:val="left"/>
      <w:pPr>
        <w:ind w:left="5862" w:hanging="360"/>
      </w:pPr>
    </w:lvl>
    <w:lvl w:ilvl="8" w:tplc="0816001B" w:tentative="1">
      <w:start w:val="1"/>
      <w:numFmt w:val="lowerRoman"/>
      <w:lvlText w:val="%9."/>
      <w:lvlJc w:val="right"/>
      <w:pPr>
        <w:ind w:left="6582" w:hanging="180"/>
      </w:pPr>
    </w:lvl>
  </w:abstractNum>
  <w:abstractNum w:abstractNumId="43">
    <w:nsid w:val="49A57D21"/>
    <w:multiLevelType w:val="hybridMultilevel"/>
    <w:tmpl w:val="5164BCA6"/>
    <w:lvl w:ilvl="0" w:tplc="0816000F">
      <w:start w:val="1"/>
      <w:numFmt w:val="decimal"/>
      <w:lvlText w:val="%1."/>
      <w:lvlJc w:val="left"/>
      <w:pPr>
        <w:ind w:left="360" w:hanging="360"/>
      </w:pPr>
    </w:lvl>
    <w:lvl w:ilvl="1" w:tplc="08160019" w:tentative="1">
      <w:start w:val="1"/>
      <w:numFmt w:val="lowerLetter"/>
      <w:lvlText w:val="%2."/>
      <w:lvlJc w:val="left"/>
      <w:pPr>
        <w:ind w:left="1080" w:hanging="360"/>
      </w:pPr>
    </w:lvl>
    <w:lvl w:ilvl="2" w:tplc="0816001B" w:tentative="1">
      <w:start w:val="1"/>
      <w:numFmt w:val="lowerRoman"/>
      <w:lvlText w:val="%3."/>
      <w:lvlJc w:val="right"/>
      <w:pPr>
        <w:ind w:left="1800" w:hanging="180"/>
      </w:pPr>
    </w:lvl>
    <w:lvl w:ilvl="3" w:tplc="0816000F" w:tentative="1">
      <w:start w:val="1"/>
      <w:numFmt w:val="decimal"/>
      <w:lvlText w:val="%4."/>
      <w:lvlJc w:val="left"/>
      <w:pPr>
        <w:ind w:left="2520" w:hanging="360"/>
      </w:pPr>
    </w:lvl>
    <w:lvl w:ilvl="4" w:tplc="08160019" w:tentative="1">
      <w:start w:val="1"/>
      <w:numFmt w:val="lowerLetter"/>
      <w:lvlText w:val="%5."/>
      <w:lvlJc w:val="left"/>
      <w:pPr>
        <w:ind w:left="3240" w:hanging="360"/>
      </w:pPr>
    </w:lvl>
    <w:lvl w:ilvl="5" w:tplc="0816001B" w:tentative="1">
      <w:start w:val="1"/>
      <w:numFmt w:val="lowerRoman"/>
      <w:lvlText w:val="%6."/>
      <w:lvlJc w:val="right"/>
      <w:pPr>
        <w:ind w:left="3960" w:hanging="180"/>
      </w:pPr>
    </w:lvl>
    <w:lvl w:ilvl="6" w:tplc="0816000F" w:tentative="1">
      <w:start w:val="1"/>
      <w:numFmt w:val="decimal"/>
      <w:lvlText w:val="%7."/>
      <w:lvlJc w:val="left"/>
      <w:pPr>
        <w:ind w:left="4680" w:hanging="360"/>
      </w:pPr>
    </w:lvl>
    <w:lvl w:ilvl="7" w:tplc="08160019" w:tentative="1">
      <w:start w:val="1"/>
      <w:numFmt w:val="lowerLetter"/>
      <w:lvlText w:val="%8."/>
      <w:lvlJc w:val="left"/>
      <w:pPr>
        <w:ind w:left="5400" w:hanging="360"/>
      </w:pPr>
    </w:lvl>
    <w:lvl w:ilvl="8" w:tplc="08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4">
    <w:nsid w:val="4E1250E5"/>
    <w:multiLevelType w:val="hybridMultilevel"/>
    <w:tmpl w:val="D6C26AE2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5">
    <w:nsid w:val="4FC213A7"/>
    <w:multiLevelType w:val="hybridMultilevel"/>
    <w:tmpl w:val="41F255EA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>
    <w:nsid w:val="524022EB"/>
    <w:multiLevelType w:val="hybridMultilevel"/>
    <w:tmpl w:val="708AFEDE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>
    <w:nsid w:val="535E0713"/>
    <w:multiLevelType w:val="hybridMultilevel"/>
    <w:tmpl w:val="330CADCA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8">
    <w:nsid w:val="552D5EA0"/>
    <w:multiLevelType w:val="hybridMultilevel"/>
    <w:tmpl w:val="BDB0A8B6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9">
    <w:nsid w:val="57D55053"/>
    <w:multiLevelType w:val="hybridMultilevel"/>
    <w:tmpl w:val="AE2C5814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0">
    <w:nsid w:val="580B5E1D"/>
    <w:multiLevelType w:val="hybridMultilevel"/>
    <w:tmpl w:val="83500E44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1">
    <w:nsid w:val="5F451AB5"/>
    <w:multiLevelType w:val="hybridMultilevel"/>
    <w:tmpl w:val="AA7AB69E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2">
    <w:nsid w:val="624E16F1"/>
    <w:multiLevelType w:val="hybridMultilevel"/>
    <w:tmpl w:val="BDA6252C"/>
    <w:lvl w:ilvl="0" w:tplc="0816000F">
      <w:start w:val="1"/>
      <w:numFmt w:val="decimal"/>
      <w:lvlText w:val="%1."/>
      <w:lvlJc w:val="left"/>
      <w:pPr>
        <w:ind w:left="360" w:hanging="360"/>
      </w:pPr>
    </w:lvl>
    <w:lvl w:ilvl="1" w:tplc="08160019" w:tentative="1">
      <w:start w:val="1"/>
      <w:numFmt w:val="lowerLetter"/>
      <w:lvlText w:val="%2."/>
      <w:lvlJc w:val="left"/>
      <w:pPr>
        <w:ind w:left="1080" w:hanging="360"/>
      </w:pPr>
    </w:lvl>
    <w:lvl w:ilvl="2" w:tplc="0816001B" w:tentative="1">
      <w:start w:val="1"/>
      <w:numFmt w:val="lowerRoman"/>
      <w:lvlText w:val="%3."/>
      <w:lvlJc w:val="right"/>
      <w:pPr>
        <w:ind w:left="1800" w:hanging="180"/>
      </w:pPr>
    </w:lvl>
    <w:lvl w:ilvl="3" w:tplc="0816000F" w:tentative="1">
      <w:start w:val="1"/>
      <w:numFmt w:val="decimal"/>
      <w:lvlText w:val="%4."/>
      <w:lvlJc w:val="left"/>
      <w:pPr>
        <w:ind w:left="2520" w:hanging="360"/>
      </w:pPr>
    </w:lvl>
    <w:lvl w:ilvl="4" w:tplc="08160019" w:tentative="1">
      <w:start w:val="1"/>
      <w:numFmt w:val="lowerLetter"/>
      <w:lvlText w:val="%5."/>
      <w:lvlJc w:val="left"/>
      <w:pPr>
        <w:ind w:left="3240" w:hanging="360"/>
      </w:pPr>
    </w:lvl>
    <w:lvl w:ilvl="5" w:tplc="0816001B" w:tentative="1">
      <w:start w:val="1"/>
      <w:numFmt w:val="lowerRoman"/>
      <w:lvlText w:val="%6."/>
      <w:lvlJc w:val="right"/>
      <w:pPr>
        <w:ind w:left="3960" w:hanging="180"/>
      </w:pPr>
    </w:lvl>
    <w:lvl w:ilvl="6" w:tplc="0816000F" w:tentative="1">
      <w:start w:val="1"/>
      <w:numFmt w:val="decimal"/>
      <w:lvlText w:val="%7."/>
      <w:lvlJc w:val="left"/>
      <w:pPr>
        <w:ind w:left="4680" w:hanging="360"/>
      </w:pPr>
    </w:lvl>
    <w:lvl w:ilvl="7" w:tplc="08160019" w:tentative="1">
      <w:start w:val="1"/>
      <w:numFmt w:val="lowerLetter"/>
      <w:lvlText w:val="%8."/>
      <w:lvlJc w:val="left"/>
      <w:pPr>
        <w:ind w:left="5400" w:hanging="360"/>
      </w:pPr>
    </w:lvl>
    <w:lvl w:ilvl="8" w:tplc="08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3">
    <w:nsid w:val="63656601"/>
    <w:multiLevelType w:val="hybridMultilevel"/>
    <w:tmpl w:val="E3327210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4">
    <w:nsid w:val="637C475B"/>
    <w:multiLevelType w:val="hybridMultilevel"/>
    <w:tmpl w:val="3CCE1D70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5">
    <w:nsid w:val="64A96C85"/>
    <w:multiLevelType w:val="hybridMultilevel"/>
    <w:tmpl w:val="CC26693A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6">
    <w:nsid w:val="658742BF"/>
    <w:multiLevelType w:val="hybridMultilevel"/>
    <w:tmpl w:val="B434C468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7">
    <w:nsid w:val="65F65F7B"/>
    <w:multiLevelType w:val="hybridMultilevel"/>
    <w:tmpl w:val="7452E0CA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8">
    <w:nsid w:val="68A37F56"/>
    <w:multiLevelType w:val="hybridMultilevel"/>
    <w:tmpl w:val="CE16DCE4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9">
    <w:nsid w:val="68AE2B8E"/>
    <w:multiLevelType w:val="hybridMultilevel"/>
    <w:tmpl w:val="2B722A30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0">
    <w:nsid w:val="6CAF4AF3"/>
    <w:multiLevelType w:val="hybridMultilevel"/>
    <w:tmpl w:val="321015C4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1">
    <w:nsid w:val="6DD306C5"/>
    <w:multiLevelType w:val="hybridMultilevel"/>
    <w:tmpl w:val="BF76BEFE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2">
    <w:nsid w:val="743556D7"/>
    <w:multiLevelType w:val="hybridMultilevel"/>
    <w:tmpl w:val="7A129652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3">
    <w:nsid w:val="77694939"/>
    <w:multiLevelType w:val="hybridMultilevel"/>
    <w:tmpl w:val="CD827C3E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4">
    <w:nsid w:val="77B22894"/>
    <w:multiLevelType w:val="hybridMultilevel"/>
    <w:tmpl w:val="FE4A0C4E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5">
    <w:nsid w:val="792F3FED"/>
    <w:multiLevelType w:val="hybridMultilevel"/>
    <w:tmpl w:val="5448A18A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3"/>
  </w:num>
  <w:num w:numId="2">
    <w:abstractNumId w:val="64"/>
  </w:num>
  <w:num w:numId="3">
    <w:abstractNumId w:val="15"/>
  </w:num>
  <w:num w:numId="4">
    <w:abstractNumId w:val="16"/>
  </w:num>
  <w:num w:numId="5">
    <w:abstractNumId w:val="43"/>
  </w:num>
  <w:num w:numId="6">
    <w:abstractNumId w:val="22"/>
  </w:num>
  <w:num w:numId="7">
    <w:abstractNumId w:val="52"/>
  </w:num>
  <w:num w:numId="8">
    <w:abstractNumId w:val="17"/>
  </w:num>
  <w:num w:numId="9">
    <w:abstractNumId w:val="4"/>
  </w:num>
  <w:num w:numId="10">
    <w:abstractNumId w:val="33"/>
  </w:num>
  <w:num w:numId="11">
    <w:abstractNumId w:val="14"/>
  </w:num>
  <w:num w:numId="12">
    <w:abstractNumId w:val="25"/>
  </w:num>
  <w:num w:numId="13">
    <w:abstractNumId w:val="42"/>
  </w:num>
  <w:num w:numId="14">
    <w:abstractNumId w:val="49"/>
  </w:num>
  <w:num w:numId="15">
    <w:abstractNumId w:val="19"/>
  </w:num>
  <w:num w:numId="16">
    <w:abstractNumId w:val="41"/>
  </w:num>
  <w:num w:numId="17">
    <w:abstractNumId w:val="5"/>
  </w:num>
  <w:num w:numId="18">
    <w:abstractNumId w:val="58"/>
  </w:num>
  <w:num w:numId="19">
    <w:abstractNumId w:val="50"/>
  </w:num>
  <w:num w:numId="20">
    <w:abstractNumId w:val="36"/>
  </w:num>
  <w:num w:numId="21">
    <w:abstractNumId w:val="65"/>
  </w:num>
  <w:num w:numId="22">
    <w:abstractNumId w:val="23"/>
  </w:num>
  <w:num w:numId="23">
    <w:abstractNumId w:val="20"/>
  </w:num>
  <w:num w:numId="24">
    <w:abstractNumId w:val="60"/>
  </w:num>
  <w:num w:numId="25">
    <w:abstractNumId w:val="39"/>
  </w:num>
  <w:num w:numId="26">
    <w:abstractNumId w:val="21"/>
  </w:num>
  <w:num w:numId="27">
    <w:abstractNumId w:val="48"/>
  </w:num>
  <w:num w:numId="28">
    <w:abstractNumId w:val="11"/>
  </w:num>
  <w:num w:numId="29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4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5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57"/>
  </w:num>
  <w:num w:numId="34">
    <w:abstractNumId w:val="12"/>
  </w:num>
  <w:num w:numId="35">
    <w:abstractNumId w:val="54"/>
  </w:num>
  <w:num w:numId="36">
    <w:abstractNumId w:val="1"/>
  </w:num>
  <w:num w:numId="37">
    <w:abstractNumId w:val="44"/>
  </w:num>
  <w:num w:numId="38">
    <w:abstractNumId w:val="34"/>
  </w:num>
  <w:num w:numId="39">
    <w:abstractNumId w:val="53"/>
  </w:num>
  <w:num w:numId="40">
    <w:abstractNumId w:val="9"/>
  </w:num>
  <w:num w:numId="41">
    <w:abstractNumId w:val="32"/>
  </w:num>
  <w:num w:numId="42">
    <w:abstractNumId w:val="47"/>
  </w:num>
  <w:num w:numId="43">
    <w:abstractNumId w:val="35"/>
  </w:num>
  <w:num w:numId="44">
    <w:abstractNumId w:val="2"/>
  </w:num>
  <w:num w:numId="45">
    <w:abstractNumId w:val="18"/>
  </w:num>
  <w:num w:numId="46">
    <w:abstractNumId w:val="6"/>
  </w:num>
  <w:num w:numId="47">
    <w:abstractNumId w:val="27"/>
  </w:num>
  <w:num w:numId="48">
    <w:abstractNumId w:val="24"/>
  </w:num>
  <w:num w:numId="49">
    <w:abstractNumId w:val="29"/>
  </w:num>
  <w:num w:numId="50">
    <w:abstractNumId w:val="40"/>
  </w:num>
  <w:num w:numId="51">
    <w:abstractNumId w:val="62"/>
  </w:num>
  <w:num w:numId="52">
    <w:abstractNumId w:val="56"/>
  </w:num>
  <w:num w:numId="53">
    <w:abstractNumId w:val="3"/>
  </w:num>
  <w:num w:numId="54">
    <w:abstractNumId w:val="10"/>
  </w:num>
  <w:num w:numId="55">
    <w:abstractNumId w:val="38"/>
  </w:num>
  <w:num w:numId="56">
    <w:abstractNumId w:val="59"/>
  </w:num>
  <w:num w:numId="57">
    <w:abstractNumId w:val="61"/>
  </w:num>
  <w:num w:numId="58">
    <w:abstractNumId w:val="28"/>
  </w:num>
  <w:num w:numId="59">
    <w:abstractNumId w:val="55"/>
  </w:num>
  <w:num w:numId="60">
    <w:abstractNumId w:val="37"/>
  </w:num>
  <w:num w:numId="61">
    <w:abstractNumId w:val="7"/>
  </w:num>
  <w:num w:numId="62">
    <w:abstractNumId w:val="0"/>
  </w:num>
  <w:num w:numId="63">
    <w:abstractNumId w:val="31"/>
  </w:num>
  <w:num w:numId="64">
    <w:abstractNumId w:val="45"/>
  </w:num>
  <w:num w:numId="65">
    <w:abstractNumId w:val="63"/>
  </w:num>
  <w:num w:numId="66">
    <w:abstractNumId w:val="51"/>
  </w:num>
  <w:num w:numId="67">
    <w:abstractNumId w:val="26"/>
  </w:num>
  <w:num w:numId="68">
    <w:abstractNumId w:val="8"/>
  </w:num>
  <w:num w:numId="69">
    <w:abstractNumId w:val="30"/>
  </w:num>
  <w:num w:numId="70">
    <w:abstractNumId w:val="46"/>
  </w:num>
  <w:numIdMacAtCleanup w:val="7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10153"/>
    <w:rsid w:val="00002DFC"/>
    <w:rsid w:val="00004000"/>
    <w:rsid w:val="000103BB"/>
    <w:rsid w:val="000167FB"/>
    <w:rsid w:val="00021C21"/>
    <w:rsid w:val="00023A27"/>
    <w:rsid w:val="0002552B"/>
    <w:rsid w:val="000255BE"/>
    <w:rsid w:val="00033EA1"/>
    <w:rsid w:val="000350FF"/>
    <w:rsid w:val="00035FF8"/>
    <w:rsid w:val="000376B1"/>
    <w:rsid w:val="00043280"/>
    <w:rsid w:val="00044EA0"/>
    <w:rsid w:val="0004527E"/>
    <w:rsid w:val="00047E2A"/>
    <w:rsid w:val="00050F92"/>
    <w:rsid w:val="0005223B"/>
    <w:rsid w:val="00062DA5"/>
    <w:rsid w:val="0007019C"/>
    <w:rsid w:val="00071CD9"/>
    <w:rsid w:val="0007303B"/>
    <w:rsid w:val="0007504E"/>
    <w:rsid w:val="00077308"/>
    <w:rsid w:val="00092C69"/>
    <w:rsid w:val="00097D10"/>
    <w:rsid w:val="000A44DF"/>
    <w:rsid w:val="000C14E3"/>
    <w:rsid w:val="000E26E6"/>
    <w:rsid w:val="000F2CF7"/>
    <w:rsid w:val="000F32F4"/>
    <w:rsid w:val="000F67A8"/>
    <w:rsid w:val="001249A5"/>
    <w:rsid w:val="00130F81"/>
    <w:rsid w:val="00145776"/>
    <w:rsid w:val="001552F6"/>
    <w:rsid w:val="0015694B"/>
    <w:rsid w:val="001579AB"/>
    <w:rsid w:val="00164913"/>
    <w:rsid w:val="00166307"/>
    <w:rsid w:val="00173AAD"/>
    <w:rsid w:val="001744C4"/>
    <w:rsid w:val="0017674C"/>
    <w:rsid w:val="00181AEA"/>
    <w:rsid w:val="00183EA5"/>
    <w:rsid w:val="00186D1A"/>
    <w:rsid w:val="001876EC"/>
    <w:rsid w:val="00192AC5"/>
    <w:rsid w:val="00193853"/>
    <w:rsid w:val="00196C48"/>
    <w:rsid w:val="001B0495"/>
    <w:rsid w:val="001B437E"/>
    <w:rsid w:val="001B4890"/>
    <w:rsid w:val="001D3B30"/>
    <w:rsid w:val="001E6CD9"/>
    <w:rsid w:val="001F4271"/>
    <w:rsid w:val="001F51EC"/>
    <w:rsid w:val="00201164"/>
    <w:rsid w:val="00201D94"/>
    <w:rsid w:val="002041E3"/>
    <w:rsid w:val="002055E0"/>
    <w:rsid w:val="00210DE0"/>
    <w:rsid w:val="00211CFF"/>
    <w:rsid w:val="002252AE"/>
    <w:rsid w:val="0023011B"/>
    <w:rsid w:val="002302C2"/>
    <w:rsid w:val="00234ACF"/>
    <w:rsid w:val="0023700B"/>
    <w:rsid w:val="00241566"/>
    <w:rsid w:val="0024386E"/>
    <w:rsid w:val="00246BCE"/>
    <w:rsid w:val="0025090B"/>
    <w:rsid w:val="0025223D"/>
    <w:rsid w:val="0026049D"/>
    <w:rsid w:val="00263D18"/>
    <w:rsid w:val="00267BD1"/>
    <w:rsid w:val="0027136F"/>
    <w:rsid w:val="00271B39"/>
    <w:rsid w:val="00273EA6"/>
    <w:rsid w:val="00276694"/>
    <w:rsid w:val="0027677B"/>
    <w:rsid w:val="00282037"/>
    <w:rsid w:val="0028322A"/>
    <w:rsid w:val="002A0851"/>
    <w:rsid w:val="002A2A70"/>
    <w:rsid w:val="002A542D"/>
    <w:rsid w:val="002A783A"/>
    <w:rsid w:val="002B27D4"/>
    <w:rsid w:val="002B4D23"/>
    <w:rsid w:val="002B68AF"/>
    <w:rsid w:val="002C15D0"/>
    <w:rsid w:val="002C2219"/>
    <w:rsid w:val="002C224B"/>
    <w:rsid w:val="002C36F0"/>
    <w:rsid w:val="002D3F70"/>
    <w:rsid w:val="002D7DC1"/>
    <w:rsid w:val="002F2444"/>
    <w:rsid w:val="002F415F"/>
    <w:rsid w:val="00301408"/>
    <w:rsid w:val="003019FB"/>
    <w:rsid w:val="00306A9C"/>
    <w:rsid w:val="00310153"/>
    <w:rsid w:val="00311264"/>
    <w:rsid w:val="0031347C"/>
    <w:rsid w:val="003209A3"/>
    <w:rsid w:val="0032581A"/>
    <w:rsid w:val="00331AE2"/>
    <w:rsid w:val="00333699"/>
    <w:rsid w:val="003422D7"/>
    <w:rsid w:val="003451D7"/>
    <w:rsid w:val="003546A9"/>
    <w:rsid w:val="00373CF0"/>
    <w:rsid w:val="00376C80"/>
    <w:rsid w:val="00385424"/>
    <w:rsid w:val="003900EC"/>
    <w:rsid w:val="00390206"/>
    <w:rsid w:val="003A20B6"/>
    <w:rsid w:val="003A3603"/>
    <w:rsid w:val="003A660E"/>
    <w:rsid w:val="003A66AF"/>
    <w:rsid w:val="003A7140"/>
    <w:rsid w:val="003B0182"/>
    <w:rsid w:val="003B2025"/>
    <w:rsid w:val="003B4E99"/>
    <w:rsid w:val="003C1996"/>
    <w:rsid w:val="003D1B38"/>
    <w:rsid w:val="003F09C9"/>
    <w:rsid w:val="0040411E"/>
    <w:rsid w:val="00404A78"/>
    <w:rsid w:val="004059E1"/>
    <w:rsid w:val="004177DF"/>
    <w:rsid w:val="00422C1A"/>
    <w:rsid w:val="00425549"/>
    <w:rsid w:val="004376BA"/>
    <w:rsid w:val="0043774E"/>
    <w:rsid w:val="00440ED8"/>
    <w:rsid w:val="00443CA3"/>
    <w:rsid w:val="004506D0"/>
    <w:rsid w:val="00453AD2"/>
    <w:rsid w:val="00456710"/>
    <w:rsid w:val="0046509B"/>
    <w:rsid w:val="004709B9"/>
    <w:rsid w:val="00474082"/>
    <w:rsid w:val="00477374"/>
    <w:rsid w:val="004824CC"/>
    <w:rsid w:val="00493058"/>
    <w:rsid w:val="0049361B"/>
    <w:rsid w:val="004959D2"/>
    <w:rsid w:val="004A388E"/>
    <w:rsid w:val="004B08F8"/>
    <w:rsid w:val="004B2260"/>
    <w:rsid w:val="004C01D8"/>
    <w:rsid w:val="004C57DE"/>
    <w:rsid w:val="004C72E4"/>
    <w:rsid w:val="004C77E8"/>
    <w:rsid w:val="004D6135"/>
    <w:rsid w:val="004D6FBB"/>
    <w:rsid w:val="004E352E"/>
    <w:rsid w:val="004E57CB"/>
    <w:rsid w:val="004F18BD"/>
    <w:rsid w:val="00502EED"/>
    <w:rsid w:val="00503886"/>
    <w:rsid w:val="00503C53"/>
    <w:rsid w:val="00504E4D"/>
    <w:rsid w:val="0051296D"/>
    <w:rsid w:val="005242DD"/>
    <w:rsid w:val="00530265"/>
    <w:rsid w:val="00532C30"/>
    <w:rsid w:val="0054062E"/>
    <w:rsid w:val="005462F4"/>
    <w:rsid w:val="00547011"/>
    <w:rsid w:val="00555374"/>
    <w:rsid w:val="00560A00"/>
    <w:rsid w:val="0056150A"/>
    <w:rsid w:val="005635FE"/>
    <w:rsid w:val="005658D4"/>
    <w:rsid w:val="00567C0F"/>
    <w:rsid w:val="00574E16"/>
    <w:rsid w:val="00596A67"/>
    <w:rsid w:val="00597ED0"/>
    <w:rsid w:val="005A0037"/>
    <w:rsid w:val="005A0326"/>
    <w:rsid w:val="005A4AAE"/>
    <w:rsid w:val="005A4FE6"/>
    <w:rsid w:val="005B73E2"/>
    <w:rsid w:val="005C534E"/>
    <w:rsid w:val="005C7CE6"/>
    <w:rsid w:val="005D1310"/>
    <w:rsid w:val="005D5128"/>
    <w:rsid w:val="005E29EC"/>
    <w:rsid w:val="005F4CA1"/>
    <w:rsid w:val="005F579B"/>
    <w:rsid w:val="006006CD"/>
    <w:rsid w:val="006014F8"/>
    <w:rsid w:val="00607CB6"/>
    <w:rsid w:val="0061319E"/>
    <w:rsid w:val="00614B72"/>
    <w:rsid w:val="00617874"/>
    <w:rsid w:val="00624F4D"/>
    <w:rsid w:val="006427BC"/>
    <w:rsid w:val="00644567"/>
    <w:rsid w:val="00647F2E"/>
    <w:rsid w:val="00651CCE"/>
    <w:rsid w:val="006576F7"/>
    <w:rsid w:val="00660421"/>
    <w:rsid w:val="00662133"/>
    <w:rsid w:val="006704BC"/>
    <w:rsid w:val="006714E6"/>
    <w:rsid w:val="006773D7"/>
    <w:rsid w:val="00680143"/>
    <w:rsid w:val="00686E6D"/>
    <w:rsid w:val="0069424E"/>
    <w:rsid w:val="00696563"/>
    <w:rsid w:val="006A241E"/>
    <w:rsid w:val="006A3685"/>
    <w:rsid w:val="006A3A86"/>
    <w:rsid w:val="006A4251"/>
    <w:rsid w:val="006A76E8"/>
    <w:rsid w:val="006B2299"/>
    <w:rsid w:val="006C1CA4"/>
    <w:rsid w:val="006C38E1"/>
    <w:rsid w:val="006C45F2"/>
    <w:rsid w:val="006D24A9"/>
    <w:rsid w:val="006D7FCF"/>
    <w:rsid w:val="006F591F"/>
    <w:rsid w:val="006F78A6"/>
    <w:rsid w:val="006F7B97"/>
    <w:rsid w:val="00700408"/>
    <w:rsid w:val="00700BBC"/>
    <w:rsid w:val="0070167E"/>
    <w:rsid w:val="00702F99"/>
    <w:rsid w:val="00717ADD"/>
    <w:rsid w:val="0072501F"/>
    <w:rsid w:val="007275F1"/>
    <w:rsid w:val="00741539"/>
    <w:rsid w:val="007421A6"/>
    <w:rsid w:val="00763519"/>
    <w:rsid w:val="00782AE8"/>
    <w:rsid w:val="007854B8"/>
    <w:rsid w:val="00785789"/>
    <w:rsid w:val="00786353"/>
    <w:rsid w:val="007868FA"/>
    <w:rsid w:val="00786D84"/>
    <w:rsid w:val="007944B0"/>
    <w:rsid w:val="007A4065"/>
    <w:rsid w:val="007A602B"/>
    <w:rsid w:val="007C6127"/>
    <w:rsid w:val="007C6B57"/>
    <w:rsid w:val="007D0CFA"/>
    <w:rsid w:val="007E2726"/>
    <w:rsid w:val="007E311D"/>
    <w:rsid w:val="007E581E"/>
    <w:rsid w:val="007F105B"/>
    <w:rsid w:val="00800F8E"/>
    <w:rsid w:val="00803549"/>
    <w:rsid w:val="00804FDF"/>
    <w:rsid w:val="00805DB1"/>
    <w:rsid w:val="00814C77"/>
    <w:rsid w:val="00815891"/>
    <w:rsid w:val="00816916"/>
    <w:rsid w:val="00817ABC"/>
    <w:rsid w:val="00841E3E"/>
    <w:rsid w:val="00844DD4"/>
    <w:rsid w:val="0084643E"/>
    <w:rsid w:val="008504EE"/>
    <w:rsid w:val="00852C87"/>
    <w:rsid w:val="008616B9"/>
    <w:rsid w:val="00864BB7"/>
    <w:rsid w:val="0086760B"/>
    <w:rsid w:val="00876610"/>
    <w:rsid w:val="008816E7"/>
    <w:rsid w:val="00884333"/>
    <w:rsid w:val="0089049A"/>
    <w:rsid w:val="00897A3C"/>
    <w:rsid w:val="00897A48"/>
    <w:rsid w:val="008A48DE"/>
    <w:rsid w:val="008A6A48"/>
    <w:rsid w:val="008B08B5"/>
    <w:rsid w:val="008B0E87"/>
    <w:rsid w:val="008B2A14"/>
    <w:rsid w:val="008B56EB"/>
    <w:rsid w:val="008D1707"/>
    <w:rsid w:val="008D372B"/>
    <w:rsid w:val="008E12A0"/>
    <w:rsid w:val="008E4511"/>
    <w:rsid w:val="008E6041"/>
    <w:rsid w:val="009051FB"/>
    <w:rsid w:val="00907435"/>
    <w:rsid w:val="00912DBE"/>
    <w:rsid w:val="0092538A"/>
    <w:rsid w:val="00926996"/>
    <w:rsid w:val="0093028D"/>
    <w:rsid w:val="009327EE"/>
    <w:rsid w:val="0093646D"/>
    <w:rsid w:val="00936A74"/>
    <w:rsid w:val="0094084D"/>
    <w:rsid w:val="00944971"/>
    <w:rsid w:val="00953097"/>
    <w:rsid w:val="00970493"/>
    <w:rsid w:val="00971E4B"/>
    <w:rsid w:val="00981105"/>
    <w:rsid w:val="00981D90"/>
    <w:rsid w:val="00985A41"/>
    <w:rsid w:val="0099249B"/>
    <w:rsid w:val="00994198"/>
    <w:rsid w:val="009A2B38"/>
    <w:rsid w:val="009A7C7E"/>
    <w:rsid w:val="009B0385"/>
    <w:rsid w:val="009B1536"/>
    <w:rsid w:val="009B2395"/>
    <w:rsid w:val="009B4F06"/>
    <w:rsid w:val="009B6C61"/>
    <w:rsid w:val="009C03AB"/>
    <w:rsid w:val="009C15FB"/>
    <w:rsid w:val="009C2C36"/>
    <w:rsid w:val="009D4FDD"/>
    <w:rsid w:val="009E247E"/>
    <w:rsid w:val="009E5205"/>
    <w:rsid w:val="009E624C"/>
    <w:rsid w:val="009F11A4"/>
    <w:rsid w:val="009F3ABC"/>
    <w:rsid w:val="009F5CE4"/>
    <w:rsid w:val="00A0086A"/>
    <w:rsid w:val="00A15465"/>
    <w:rsid w:val="00A155F4"/>
    <w:rsid w:val="00A246F0"/>
    <w:rsid w:val="00A250FC"/>
    <w:rsid w:val="00A259ED"/>
    <w:rsid w:val="00A34691"/>
    <w:rsid w:val="00A443B7"/>
    <w:rsid w:val="00A530B0"/>
    <w:rsid w:val="00A602F0"/>
    <w:rsid w:val="00A63FD4"/>
    <w:rsid w:val="00A66C54"/>
    <w:rsid w:val="00A67F66"/>
    <w:rsid w:val="00A72918"/>
    <w:rsid w:val="00A85795"/>
    <w:rsid w:val="00A9580A"/>
    <w:rsid w:val="00A97A86"/>
    <w:rsid w:val="00AA00BA"/>
    <w:rsid w:val="00AA1197"/>
    <w:rsid w:val="00AA198F"/>
    <w:rsid w:val="00AB25B2"/>
    <w:rsid w:val="00AB5732"/>
    <w:rsid w:val="00AB7023"/>
    <w:rsid w:val="00AC4D46"/>
    <w:rsid w:val="00AD1CA8"/>
    <w:rsid w:val="00AD4242"/>
    <w:rsid w:val="00AD5AE8"/>
    <w:rsid w:val="00AD5B4A"/>
    <w:rsid w:val="00AE142E"/>
    <w:rsid w:val="00AE5FB6"/>
    <w:rsid w:val="00AF505D"/>
    <w:rsid w:val="00AF6194"/>
    <w:rsid w:val="00B06191"/>
    <w:rsid w:val="00B068B0"/>
    <w:rsid w:val="00B0783B"/>
    <w:rsid w:val="00B118DA"/>
    <w:rsid w:val="00B129F7"/>
    <w:rsid w:val="00B1443A"/>
    <w:rsid w:val="00B20977"/>
    <w:rsid w:val="00B23B75"/>
    <w:rsid w:val="00B2666C"/>
    <w:rsid w:val="00B27984"/>
    <w:rsid w:val="00B3684D"/>
    <w:rsid w:val="00B46857"/>
    <w:rsid w:val="00B55E0E"/>
    <w:rsid w:val="00B606E8"/>
    <w:rsid w:val="00B60700"/>
    <w:rsid w:val="00B62108"/>
    <w:rsid w:val="00B80169"/>
    <w:rsid w:val="00B945DB"/>
    <w:rsid w:val="00B953F5"/>
    <w:rsid w:val="00BA3D61"/>
    <w:rsid w:val="00BB1693"/>
    <w:rsid w:val="00BB21A7"/>
    <w:rsid w:val="00BB7506"/>
    <w:rsid w:val="00BC7D46"/>
    <w:rsid w:val="00BD0106"/>
    <w:rsid w:val="00BD09A6"/>
    <w:rsid w:val="00BD2227"/>
    <w:rsid w:val="00BD4497"/>
    <w:rsid w:val="00BE6F17"/>
    <w:rsid w:val="00BF6975"/>
    <w:rsid w:val="00C001EC"/>
    <w:rsid w:val="00C0422F"/>
    <w:rsid w:val="00C05F58"/>
    <w:rsid w:val="00C06434"/>
    <w:rsid w:val="00C065D8"/>
    <w:rsid w:val="00C13A26"/>
    <w:rsid w:val="00C162DF"/>
    <w:rsid w:val="00C17532"/>
    <w:rsid w:val="00C20853"/>
    <w:rsid w:val="00C22FCC"/>
    <w:rsid w:val="00C26D32"/>
    <w:rsid w:val="00C34715"/>
    <w:rsid w:val="00C41F51"/>
    <w:rsid w:val="00C43F8E"/>
    <w:rsid w:val="00C44ABF"/>
    <w:rsid w:val="00C55AB4"/>
    <w:rsid w:val="00C7543D"/>
    <w:rsid w:val="00C831EC"/>
    <w:rsid w:val="00C90BB4"/>
    <w:rsid w:val="00C92A01"/>
    <w:rsid w:val="00CA2E00"/>
    <w:rsid w:val="00CA3F1A"/>
    <w:rsid w:val="00CA6B68"/>
    <w:rsid w:val="00CB0C95"/>
    <w:rsid w:val="00CB29E9"/>
    <w:rsid w:val="00CB59E1"/>
    <w:rsid w:val="00CB64E7"/>
    <w:rsid w:val="00CB6E48"/>
    <w:rsid w:val="00CB75FF"/>
    <w:rsid w:val="00CC7D8C"/>
    <w:rsid w:val="00CD04D6"/>
    <w:rsid w:val="00CD21EA"/>
    <w:rsid w:val="00CD2B22"/>
    <w:rsid w:val="00CD5EA2"/>
    <w:rsid w:val="00CE00C1"/>
    <w:rsid w:val="00CE3869"/>
    <w:rsid w:val="00CE7A5F"/>
    <w:rsid w:val="00CE7F1B"/>
    <w:rsid w:val="00CF5051"/>
    <w:rsid w:val="00CF6DA5"/>
    <w:rsid w:val="00D071C4"/>
    <w:rsid w:val="00D16E8E"/>
    <w:rsid w:val="00D20117"/>
    <w:rsid w:val="00D21404"/>
    <w:rsid w:val="00D308F4"/>
    <w:rsid w:val="00D35390"/>
    <w:rsid w:val="00D36185"/>
    <w:rsid w:val="00D40126"/>
    <w:rsid w:val="00D403F4"/>
    <w:rsid w:val="00D43A8A"/>
    <w:rsid w:val="00D43D75"/>
    <w:rsid w:val="00D46878"/>
    <w:rsid w:val="00D470A4"/>
    <w:rsid w:val="00D5075E"/>
    <w:rsid w:val="00D57094"/>
    <w:rsid w:val="00D64687"/>
    <w:rsid w:val="00D66B87"/>
    <w:rsid w:val="00D73567"/>
    <w:rsid w:val="00D7526A"/>
    <w:rsid w:val="00D81FB0"/>
    <w:rsid w:val="00D84547"/>
    <w:rsid w:val="00D90ED4"/>
    <w:rsid w:val="00D920CC"/>
    <w:rsid w:val="00D92731"/>
    <w:rsid w:val="00DA39DB"/>
    <w:rsid w:val="00DA5473"/>
    <w:rsid w:val="00DB6701"/>
    <w:rsid w:val="00DC0D69"/>
    <w:rsid w:val="00DC252B"/>
    <w:rsid w:val="00DD00C8"/>
    <w:rsid w:val="00DD1630"/>
    <w:rsid w:val="00DD1822"/>
    <w:rsid w:val="00DD2E49"/>
    <w:rsid w:val="00DD33A1"/>
    <w:rsid w:val="00DE08C1"/>
    <w:rsid w:val="00DE1B19"/>
    <w:rsid w:val="00DE6BD4"/>
    <w:rsid w:val="00DE6CAB"/>
    <w:rsid w:val="00DF1328"/>
    <w:rsid w:val="00DF1BD0"/>
    <w:rsid w:val="00DF272B"/>
    <w:rsid w:val="00E017EB"/>
    <w:rsid w:val="00E068CD"/>
    <w:rsid w:val="00E06E3B"/>
    <w:rsid w:val="00E0797D"/>
    <w:rsid w:val="00E07AB7"/>
    <w:rsid w:val="00E14BD4"/>
    <w:rsid w:val="00E14E46"/>
    <w:rsid w:val="00E15F09"/>
    <w:rsid w:val="00E16AA9"/>
    <w:rsid w:val="00E26C3E"/>
    <w:rsid w:val="00E439ED"/>
    <w:rsid w:val="00E440BB"/>
    <w:rsid w:val="00E50DE0"/>
    <w:rsid w:val="00E5612D"/>
    <w:rsid w:val="00E5622C"/>
    <w:rsid w:val="00E62856"/>
    <w:rsid w:val="00E63FB3"/>
    <w:rsid w:val="00E71883"/>
    <w:rsid w:val="00E85C2F"/>
    <w:rsid w:val="00E9120F"/>
    <w:rsid w:val="00EA327F"/>
    <w:rsid w:val="00EA4A01"/>
    <w:rsid w:val="00EA50FF"/>
    <w:rsid w:val="00EC1D85"/>
    <w:rsid w:val="00ED48FE"/>
    <w:rsid w:val="00EE5B96"/>
    <w:rsid w:val="00F02649"/>
    <w:rsid w:val="00F038CC"/>
    <w:rsid w:val="00F10294"/>
    <w:rsid w:val="00F10C37"/>
    <w:rsid w:val="00F1503E"/>
    <w:rsid w:val="00F16DF3"/>
    <w:rsid w:val="00F23F7E"/>
    <w:rsid w:val="00F24323"/>
    <w:rsid w:val="00F33903"/>
    <w:rsid w:val="00F34E9B"/>
    <w:rsid w:val="00F3580B"/>
    <w:rsid w:val="00F37D86"/>
    <w:rsid w:val="00F5152D"/>
    <w:rsid w:val="00F51B97"/>
    <w:rsid w:val="00F71F2A"/>
    <w:rsid w:val="00F7711F"/>
    <w:rsid w:val="00F85A3F"/>
    <w:rsid w:val="00F90AC1"/>
    <w:rsid w:val="00F91EA2"/>
    <w:rsid w:val="00F923B0"/>
    <w:rsid w:val="00F94211"/>
    <w:rsid w:val="00F95F26"/>
    <w:rsid w:val="00FA7AE2"/>
    <w:rsid w:val="00FB1D01"/>
    <w:rsid w:val="00FB1E79"/>
    <w:rsid w:val="00FC2192"/>
    <w:rsid w:val="00FC2832"/>
    <w:rsid w:val="00FC4929"/>
    <w:rsid w:val="00FD1E41"/>
    <w:rsid w:val="00FD4639"/>
    <w:rsid w:val="00FE1B90"/>
    <w:rsid w:val="00FE4BB8"/>
    <w:rsid w:val="00FE4BF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PT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5EBDDB6A-51BC-4158-A101-07C5461A67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pt-P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A327F"/>
  </w:style>
  <w:style w:type="paragraph" w:styleId="Ttulo1">
    <w:name w:val="heading 1"/>
    <w:basedOn w:val="Normal"/>
    <w:next w:val="Normal"/>
    <w:link w:val="Ttulo1Char"/>
    <w:uiPriority w:val="9"/>
    <w:qFormat/>
    <w:rsid w:val="00981105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Cs/>
      <w:color w:val="2E74B5" w:themeColor="accent1" w:themeShade="BF"/>
      <w:sz w:val="40"/>
      <w:szCs w:val="28"/>
    </w:rPr>
  </w:style>
  <w:style w:type="paragraph" w:styleId="Ttulo2">
    <w:name w:val="heading 2"/>
    <w:basedOn w:val="Normal"/>
    <w:next w:val="Normal"/>
    <w:link w:val="Ttulo2Char"/>
    <w:uiPriority w:val="9"/>
    <w:unhideWhenUsed/>
    <w:qFormat/>
    <w:rsid w:val="00981105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CD5C17"/>
      <w:sz w:val="36"/>
      <w:szCs w:val="26"/>
      <w:lang w:eastAsia="zh-TW"/>
    </w:rPr>
  </w:style>
  <w:style w:type="paragraph" w:styleId="Ttulo3">
    <w:name w:val="heading 3"/>
    <w:basedOn w:val="Normal"/>
    <w:next w:val="Normal"/>
    <w:link w:val="Ttulo3Char"/>
    <w:uiPriority w:val="9"/>
    <w:unhideWhenUsed/>
    <w:qFormat/>
    <w:rsid w:val="00E14E46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  <w:lang w:eastAsia="zh-TW"/>
    </w:rPr>
  </w:style>
  <w:style w:type="character" w:default="1" w:styleId="Fontepargpadro">
    <w:name w:val="Default Paragraph Font"/>
    <w:uiPriority w:val="1"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Ttulo">
    <w:name w:val="Title"/>
    <w:basedOn w:val="Normal"/>
    <w:next w:val="Normal"/>
    <w:link w:val="TtuloChar"/>
    <w:uiPriority w:val="10"/>
    <w:qFormat/>
    <w:rsid w:val="00310153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tuloChar">
    <w:name w:val="Título Char"/>
    <w:basedOn w:val="Fontepargpadro"/>
    <w:link w:val="Ttulo"/>
    <w:uiPriority w:val="10"/>
    <w:rsid w:val="00310153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PargrafodaLista">
    <w:name w:val="List Paragraph"/>
    <w:basedOn w:val="Normal"/>
    <w:link w:val="PargrafodaListaChar"/>
    <w:uiPriority w:val="34"/>
    <w:qFormat/>
    <w:rsid w:val="00310153"/>
    <w:pPr>
      <w:ind w:left="720"/>
      <w:contextualSpacing/>
    </w:pPr>
  </w:style>
  <w:style w:type="character" w:styleId="TextodoEspaoReservado">
    <w:name w:val="Placeholder Text"/>
    <w:basedOn w:val="Fontepargpadro"/>
    <w:uiPriority w:val="99"/>
    <w:semiHidden/>
    <w:rsid w:val="00F90AC1"/>
    <w:rPr>
      <w:color w:val="808080"/>
    </w:rPr>
  </w:style>
  <w:style w:type="table" w:styleId="Tabelacomgrade">
    <w:name w:val="Table Grid"/>
    <w:basedOn w:val="Tabelanormal"/>
    <w:uiPriority w:val="39"/>
    <w:rsid w:val="00AB25B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936A74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</w:rPr>
  </w:style>
  <w:style w:type="character" w:customStyle="1" w:styleId="apple-converted-space">
    <w:name w:val="apple-converted-space"/>
    <w:basedOn w:val="Fontepargpadro"/>
    <w:rsid w:val="00F94211"/>
  </w:style>
  <w:style w:type="character" w:styleId="Hyperlink">
    <w:name w:val="Hyperlink"/>
    <w:basedOn w:val="Fontepargpadro"/>
    <w:uiPriority w:val="99"/>
    <w:unhideWhenUsed/>
    <w:rsid w:val="00F94211"/>
    <w:rPr>
      <w:color w:val="0000FF"/>
      <w:u w:val="single"/>
    </w:rPr>
  </w:style>
  <w:style w:type="paragraph" w:styleId="NormalWeb">
    <w:name w:val="Normal (Web)"/>
    <w:basedOn w:val="Normal"/>
    <w:uiPriority w:val="99"/>
    <w:semiHidden/>
    <w:unhideWhenUsed/>
    <w:rsid w:val="00F9421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pt-PT"/>
    </w:rPr>
  </w:style>
  <w:style w:type="paragraph" w:styleId="Subttulo">
    <w:name w:val="Subtitle"/>
    <w:basedOn w:val="Normal"/>
    <w:next w:val="Normal"/>
    <w:link w:val="SubttuloChar"/>
    <w:uiPriority w:val="11"/>
    <w:qFormat/>
    <w:rsid w:val="00263D18"/>
    <w:pPr>
      <w:numPr>
        <w:ilvl w:val="1"/>
      </w:numPr>
    </w:pPr>
    <w:rPr>
      <w:rFonts w:eastAsiaTheme="minorEastAsia"/>
      <w:b/>
      <w:color w:val="002060"/>
      <w:spacing w:val="15"/>
      <w:sz w:val="28"/>
    </w:rPr>
  </w:style>
  <w:style w:type="character" w:customStyle="1" w:styleId="SubttuloChar">
    <w:name w:val="Subtítulo Char"/>
    <w:basedOn w:val="Fontepargpadro"/>
    <w:link w:val="Subttulo"/>
    <w:uiPriority w:val="11"/>
    <w:rsid w:val="00263D18"/>
    <w:rPr>
      <w:rFonts w:eastAsiaTheme="minorEastAsia"/>
      <w:b/>
      <w:color w:val="002060"/>
      <w:spacing w:val="15"/>
      <w:sz w:val="28"/>
    </w:rPr>
  </w:style>
  <w:style w:type="paragraph" w:styleId="Legenda">
    <w:name w:val="caption"/>
    <w:basedOn w:val="Normal"/>
    <w:next w:val="Normal"/>
    <w:uiPriority w:val="35"/>
    <w:unhideWhenUsed/>
    <w:qFormat/>
    <w:rsid w:val="00897A48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SemEspaamento">
    <w:name w:val="No Spacing"/>
    <w:uiPriority w:val="1"/>
    <w:qFormat/>
    <w:rsid w:val="00D16E8E"/>
    <w:pPr>
      <w:spacing w:after="0" w:line="240" w:lineRule="auto"/>
    </w:pPr>
  </w:style>
  <w:style w:type="paragraph" w:styleId="Textodebalo">
    <w:name w:val="Balloon Text"/>
    <w:basedOn w:val="Normal"/>
    <w:link w:val="TextodebaloChar"/>
    <w:uiPriority w:val="99"/>
    <w:semiHidden/>
    <w:unhideWhenUsed/>
    <w:rsid w:val="0043774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43774E"/>
    <w:rPr>
      <w:rFonts w:ascii="Tahoma" w:hAnsi="Tahoma" w:cs="Tahoma"/>
      <w:sz w:val="16"/>
      <w:szCs w:val="16"/>
    </w:rPr>
  </w:style>
  <w:style w:type="paragraph" w:styleId="Cabealho">
    <w:name w:val="header"/>
    <w:basedOn w:val="Normal"/>
    <w:link w:val="CabealhoChar"/>
    <w:uiPriority w:val="99"/>
    <w:unhideWhenUsed/>
    <w:rsid w:val="006006CD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har">
    <w:name w:val="Cabeçalho Char"/>
    <w:basedOn w:val="Fontepargpadro"/>
    <w:link w:val="Cabealho"/>
    <w:uiPriority w:val="99"/>
    <w:rsid w:val="006006CD"/>
  </w:style>
  <w:style w:type="paragraph" w:styleId="Rodap">
    <w:name w:val="footer"/>
    <w:basedOn w:val="Normal"/>
    <w:link w:val="RodapChar"/>
    <w:uiPriority w:val="99"/>
    <w:unhideWhenUsed/>
    <w:rsid w:val="006006CD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har">
    <w:name w:val="Rodapé Char"/>
    <w:basedOn w:val="Fontepargpadro"/>
    <w:link w:val="Rodap"/>
    <w:uiPriority w:val="99"/>
    <w:rsid w:val="006006CD"/>
  </w:style>
  <w:style w:type="character" w:customStyle="1" w:styleId="Ttulo2Char">
    <w:name w:val="Título 2 Char"/>
    <w:basedOn w:val="Fontepargpadro"/>
    <w:link w:val="Ttulo2"/>
    <w:uiPriority w:val="9"/>
    <w:rsid w:val="00981105"/>
    <w:rPr>
      <w:rFonts w:asciiTheme="majorHAnsi" w:eastAsiaTheme="majorEastAsia" w:hAnsiTheme="majorHAnsi" w:cstheme="majorBidi"/>
      <w:color w:val="CD5C17"/>
      <w:sz w:val="36"/>
      <w:szCs w:val="26"/>
      <w:lang w:eastAsia="zh-TW"/>
    </w:rPr>
  </w:style>
  <w:style w:type="character" w:styleId="Nmerodelinha">
    <w:name w:val="line number"/>
    <w:basedOn w:val="Fontepargpadro"/>
    <w:uiPriority w:val="99"/>
    <w:semiHidden/>
    <w:unhideWhenUsed/>
    <w:rsid w:val="00E439ED"/>
  </w:style>
  <w:style w:type="character" w:customStyle="1" w:styleId="Ttulo1Char">
    <w:name w:val="Título 1 Char"/>
    <w:basedOn w:val="Fontepargpadro"/>
    <w:link w:val="Ttulo1"/>
    <w:uiPriority w:val="9"/>
    <w:rsid w:val="00981105"/>
    <w:rPr>
      <w:rFonts w:asciiTheme="majorHAnsi" w:eastAsiaTheme="majorEastAsia" w:hAnsiTheme="majorHAnsi" w:cstheme="majorBidi"/>
      <w:bCs/>
      <w:color w:val="2E74B5" w:themeColor="accent1" w:themeShade="BF"/>
      <w:sz w:val="40"/>
      <w:szCs w:val="28"/>
    </w:rPr>
  </w:style>
  <w:style w:type="paragraph" w:styleId="CabealhodoSumrio">
    <w:name w:val="TOC Heading"/>
    <w:basedOn w:val="Ttulo1"/>
    <w:next w:val="Normal"/>
    <w:uiPriority w:val="39"/>
    <w:semiHidden/>
    <w:unhideWhenUsed/>
    <w:qFormat/>
    <w:rsid w:val="00193853"/>
    <w:pPr>
      <w:spacing w:line="276" w:lineRule="auto"/>
      <w:outlineLvl w:val="9"/>
    </w:pPr>
    <w:rPr>
      <w:lang w:val="en-US" w:eastAsia="ja-JP"/>
    </w:rPr>
  </w:style>
  <w:style w:type="paragraph" w:styleId="Sumrio1">
    <w:name w:val="toc 1"/>
    <w:basedOn w:val="Normal"/>
    <w:next w:val="Normal"/>
    <w:autoRedefine/>
    <w:uiPriority w:val="39"/>
    <w:unhideWhenUsed/>
    <w:rsid w:val="00193853"/>
    <w:pPr>
      <w:spacing w:after="100"/>
    </w:pPr>
  </w:style>
  <w:style w:type="paragraph" w:styleId="Sumrio2">
    <w:name w:val="toc 2"/>
    <w:basedOn w:val="Normal"/>
    <w:next w:val="Normal"/>
    <w:autoRedefine/>
    <w:uiPriority w:val="39"/>
    <w:unhideWhenUsed/>
    <w:rsid w:val="00193853"/>
    <w:pPr>
      <w:spacing w:after="100"/>
      <w:ind w:left="220"/>
    </w:pPr>
  </w:style>
  <w:style w:type="character" w:customStyle="1" w:styleId="Ttulo3Char">
    <w:name w:val="Título 3 Char"/>
    <w:basedOn w:val="Fontepargpadro"/>
    <w:link w:val="Ttulo3"/>
    <w:uiPriority w:val="9"/>
    <w:rsid w:val="00E14E46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eastAsia="zh-TW"/>
    </w:rPr>
  </w:style>
  <w:style w:type="table" w:styleId="TabeladeGrade4-nfase1">
    <w:name w:val="Grid Table 4 Accent 1"/>
    <w:basedOn w:val="Tabelanormal"/>
    <w:uiPriority w:val="49"/>
    <w:rsid w:val="00E14E46"/>
    <w:pPr>
      <w:spacing w:after="0" w:line="240" w:lineRule="auto"/>
    </w:pPr>
    <w:rPr>
      <w:rFonts w:eastAsiaTheme="minorEastAsia"/>
      <w:lang w:eastAsia="zh-TW"/>
    </w:rPr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TabeladeGrade4-nfase2">
    <w:name w:val="Grid Table 4 Accent 2"/>
    <w:basedOn w:val="Tabelanormal"/>
    <w:uiPriority w:val="49"/>
    <w:rsid w:val="00E14E46"/>
    <w:pPr>
      <w:spacing w:after="0" w:line="240" w:lineRule="auto"/>
    </w:pPr>
    <w:rPr>
      <w:rFonts w:eastAsiaTheme="minorEastAsia"/>
      <w:lang w:eastAsia="zh-TW"/>
    </w:rPr>
    <w:tblPr>
      <w:tblStyleRowBandSize w:val="1"/>
      <w:tblStyleColBandSize w:val="1"/>
      <w:tblBorders>
        <w:top w:val="single" w:sz="4" w:space="0" w:color="F4B083" w:themeColor="accent2" w:themeTint="99"/>
        <w:left w:val="single" w:sz="4" w:space="0" w:color="F4B083" w:themeColor="accent2" w:themeTint="99"/>
        <w:bottom w:val="single" w:sz="4" w:space="0" w:color="F4B083" w:themeColor="accent2" w:themeTint="99"/>
        <w:right w:val="single" w:sz="4" w:space="0" w:color="F4B083" w:themeColor="accent2" w:themeTint="99"/>
        <w:insideH w:val="single" w:sz="4" w:space="0" w:color="F4B083" w:themeColor="accent2" w:themeTint="99"/>
        <w:insideV w:val="single" w:sz="4" w:space="0" w:color="F4B083" w:themeColor="accent2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ED7D31" w:themeColor="accent2"/>
          <w:left w:val="single" w:sz="4" w:space="0" w:color="ED7D31" w:themeColor="accent2"/>
          <w:bottom w:val="single" w:sz="4" w:space="0" w:color="ED7D31" w:themeColor="accent2"/>
          <w:right w:val="single" w:sz="4" w:space="0" w:color="ED7D31" w:themeColor="accent2"/>
          <w:insideH w:val="nil"/>
          <w:insideV w:val="nil"/>
        </w:tcBorders>
        <w:shd w:val="clear" w:color="auto" w:fill="ED7D31" w:themeFill="accent2"/>
      </w:tcPr>
    </w:tblStylePr>
    <w:tblStylePr w:type="lastRow">
      <w:rPr>
        <w:b/>
        <w:bCs/>
      </w:rPr>
      <w:tblPr/>
      <w:tcPr>
        <w:tcBorders>
          <w:top w:val="double" w:sz="4" w:space="0" w:color="ED7D31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E4D5" w:themeFill="accent2" w:themeFillTint="33"/>
      </w:tcPr>
    </w:tblStylePr>
    <w:tblStylePr w:type="band1Horz">
      <w:tblPr/>
      <w:tcPr>
        <w:shd w:val="clear" w:color="auto" w:fill="FBE4D5" w:themeFill="accent2" w:themeFillTint="33"/>
      </w:tcPr>
    </w:tblStylePr>
  </w:style>
  <w:style w:type="paragraph" w:customStyle="1" w:styleId="Code">
    <w:name w:val="Code"/>
    <w:basedOn w:val="PargrafodaLista"/>
    <w:link w:val="CodeChar"/>
    <w:qFormat/>
    <w:rsid w:val="00E14E46"/>
    <w:pPr>
      <w:numPr>
        <w:ilvl w:val="1"/>
        <w:numId w:val="17"/>
      </w:numPr>
      <w:spacing w:after="0" w:line="240" w:lineRule="auto"/>
    </w:pPr>
    <w:rPr>
      <w:rFonts w:ascii="Consolas" w:eastAsiaTheme="minorEastAsia" w:hAnsi="Consolas" w:cs="Consolas"/>
      <w:noProof/>
      <w:color w:val="0070C0"/>
      <w:lang w:eastAsia="zh-TW"/>
    </w:rPr>
  </w:style>
  <w:style w:type="character" w:customStyle="1" w:styleId="PargrafodaListaChar">
    <w:name w:val="Parágrafo da Lista Char"/>
    <w:basedOn w:val="Fontepargpadro"/>
    <w:link w:val="PargrafodaLista"/>
    <w:uiPriority w:val="34"/>
    <w:rsid w:val="00E14E46"/>
  </w:style>
  <w:style w:type="character" w:customStyle="1" w:styleId="CodeChar">
    <w:name w:val="Code Char"/>
    <w:basedOn w:val="PargrafodaListaChar"/>
    <w:link w:val="Code"/>
    <w:rsid w:val="00E14E46"/>
    <w:rPr>
      <w:rFonts w:ascii="Consolas" w:eastAsiaTheme="minorEastAsia" w:hAnsi="Consolas" w:cs="Consolas"/>
      <w:noProof/>
      <w:color w:val="0070C0"/>
      <w:lang w:eastAsia="zh-TW"/>
    </w:rPr>
  </w:style>
  <w:style w:type="paragraph" w:styleId="Sumrio3">
    <w:name w:val="toc 3"/>
    <w:basedOn w:val="Normal"/>
    <w:next w:val="Normal"/>
    <w:autoRedefine/>
    <w:uiPriority w:val="39"/>
    <w:unhideWhenUsed/>
    <w:rsid w:val="008B56EB"/>
    <w:pPr>
      <w:spacing w:after="100"/>
      <w:ind w:left="440"/>
    </w:pPr>
  </w:style>
  <w:style w:type="table" w:customStyle="1" w:styleId="TabeladeGrade4-nfase11">
    <w:name w:val="Tabela de Grade 4 - Ênfase 11"/>
    <w:basedOn w:val="Tabelanormal"/>
    <w:uiPriority w:val="49"/>
    <w:rsid w:val="007F105B"/>
    <w:pPr>
      <w:spacing w:after="0" w:line="240" w:lineRule="auto"/>
    </w:pPr>
    <w:rPr>
      <w:rFonts w:eastAsiaTheme="minorEastAsia"/>
      <w:lang w:eastAsia="zh-TW"/>
    </w:rPr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customStyle="1" w:styleId="TabeladeGrade4-nfase21">
    <w:name w:val="Tabela de Grade 4 - Ênfase 21"/>
    <w:basedOn w:val="Tabelanormal"/>
    <w:uiPriority w:val="49"/>
    <w:rsid w:val="007F105B"/>
    <w:pPr>
      <w:spacing w:after="0" w:line="240" w:lineRule="auto"/>
    </w:pPr>
    <w:rPr>
      <w:rFonts w:eastAsiaTheme="minorEastAsia"/>
      <w:lang w:eastAsia="zh-TW"/>
    </w:rPr>
    <w:tblPr>
      <w:tblStyleRowBandSize w:val="1"/>
      <w:tblStyleColBandSize w:val="1"/>
      <w:tblBorders>
        <w:top w:val="single" w:sz="4" w:space="0" w:color="F4B083" w:themeColor="accent2" w:themeTint="99"/>
        <w:left w:val="single" w:sz="4" w:space="0" w:color="F4B083" w:themeColor="accent2" w:themeTint="99"/>
        <w:bottom w:val="single" w:sz="4" w:space="0" w:color="F4B083" w:themeColor="accent2" w:themeTint="99"/>
        <w:right w:val="single" w:sz="4" w:space="0" w:color="F4B083" w:themeColor="accent2" w:themeTint="99"/>
        <w:insideH w:val="single" w:sz="4" w:space="0" w:color="F4B083" w:themeColor="accent2" w:themeTint="99"/>
        <w:insideV w:val="single" w:sz="4" w:space="0" w:color="F4B083" w:themeColor="accent2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ED7D31" w:themeColor="accent2"/>
          <w:left w:val="single" w:sz="4" w:space="0" w:color="ED7D31" w:themeColor="accent2"/>
          <w:bottom w:val="single" w:sz="4" w:space="0" w:color="ED7D31" w:themeColor="accent2"/>
          <w:right w:val="single" w:sz="4" w:space="0" w:color="ED7D31" w:themeColor="accent2"/>
          <w:insideH w:val="nil"/>
          <w:insideV w:val="nil"/>
        </w:tcBorders>
        <w:shd w:val="clear" w:color="auto" w:fill="ED7D31" w:themeFill="accent2"/>
      </w:tcPr>
    </w:tblStylePr>
    <w:tblStylePr w:type="lastRow">
      <w:rPr>
        <w:b/>
        <w:bCs/>
      </w:rPr>
      <w:tblPr/>
      <w:tcPr>
        <w:tcBorders>
          <w:top w:val="double" w:sz="4" w:space="0" w:color="ED7D31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E4D5" w:themeFill="accent2" w:themeFillTint="33"/>
      </w:tcPr>
    </w:tblStylePr>
    <w:tblStylePr w:type="band1Horz">
      <w:tblPr/>
      <w:tcPr>
        <w:shd w:val="clear" w:color="auto" w:fill="FBE4D5" w:themeFill="accent2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598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4478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174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115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500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0157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946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4589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08803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01775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27587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9455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34557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9726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63434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934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Desenho_do_Microsoft_Visio2.vsdx"/><Relationship Id="rId18" Type="http://schemas.openxmlformats.org/officeDocument/2006/relationships/package" Target="embeddings/Desenho_do_Microsoft_Visio4.vsdx"/><Relationship Id="rId26" Type="http://schemas.openxmlformats.org/officeDocument/2006/relationships/image" Target="media/image14.png"/><Relationship Id="rId39" Type="http://schemas.openxmlformats.org/officeDocument/2006/relationships/image" Target="media/image22.png"/><Relationship Id="rId21" Type="http://schemas.openxmlformats.org/officeDocument/2006/relationships/image" Target="media/image10.emf"/><Relationship Id="rId34" Type="http://schemas.openxmlformats.org/officeDocument/2006/relationships/package" Target="embeddings/Desenho_do_Microsoft_Visio7.vsdx"/><Relationship Id="rId42" Type="http://schemas.openxmlformats.org/officeDocument/2006/relationships/image" Target="media/image25.png"/><Relationship Id="rId47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9" Type="http://schemas.openxmlformats.org/officeDocument/2006/relationships/image" Target="media/image1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Desenho_do_Microsoft_Visio1.vsdx"/><Relationship Id="rId24" Type="http://schemas.openxmlformats.org/officeDocument/2006/relationships/image" Target="media/image12.png"/><Relationship Id="rId32" Type="http://schemas.openxmlformats.org/officeDocument/2006/relationships/hyperlink" Target="anexos/EnviarPrevisaoMeteorologicaDSequencia.svg" TargetMode="External"/><Relationship Id="rId37" Type="http://schemas.openxmlformats.org/officeDocument/2006/relationships/package" Target="embeddings/Desenho_do_Microsoft_Visio8.vsdx"/><Relationship Id="rId40" Type="http://schemas.openxmlformats.org/officeDocument/2006/relationships/image" Target="media/image23.png"/><Relationship Id="rId45" Type="http://schemas.openxmlformats.org/officeDocument/2006/relationships/image" Target="media/image28.png"/><Relationship Id="rId5" Type="http://schemas.openxmlformats.org/officeDocument/2006/relationships/webSettings" Target="webSettings.xml"/><Relationship Id="rId15" Type="http://schemas.openxmlformats.org/officeDocument/2006/relationships/package" Target="embeddings/Desenho_do_Microsoft_Visio3.vsdx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36" Type="http://schemas.openxmlformats.org/officeDocument/2006/relationships/image" Target="media/image20.emf"/><Relationship Id="rId10" Type="http://schemas.openxmlformats.org/officeDocument/2006/relationships/image" Target="media/image3.emf"/><Relationship Id="rId19" Type="http://schemas.openxmlformats.org/officeDocument/2006/relationships/image" Target="media/image8.png"/><Relationship Id="rId31" Type="http://schemas.openxmlformats.org/officeDocument/2006/relationships/package" Target="embeddings/Desenho_do_Microsoft_Visio6.vsdx"/><Relationship Id="rId44" Type="http://schemas.openxmlformats.org/officeDocument/2006/relationships/image" Target="media/image27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emf"/><Relationship Id="rId22" Type="http://schemas.openxmlformats.org/officeDocument/2006/relationships/package" Target="embeddings/Desenho_do_Microsoft_Visio5.vsdx"/><Relationship Id="rId27" Type="http://schemas.openxmlformats.org/officeDocument/2006/relationships/image" Target="media/image15.png"/><Relationship Id="rId30" Type="http://schemas.openxmlformats.org/officeDocument/2006/relationships/image" Target="media/image18.emf"/><Relationship Id="rId35" Type="http://schemas.openxmlformats.org/officeDocument/2006/relationships/hyperlink" Target="anexos/DiagramaClasses.svg" TargetMode="External"/><Relationship Id="rId43" Type="http://schemas.openxmlformats.org/officeDocument/2006/relationships/image" Target="media/image26.png"/><Relationship Id="rId48" Type="http://schemas.openxmlformats.org/officeDocument/2006/relationships/theme" Target="theme/theme1.xml"/><Relationship Id="rId8" Type="http://schemas.openxmlformats.org/officeDocument/2006/relationships/image" Target="media/image1.jpeg"/><Relationship Id="rId3" Type="http://schemas.openxmlformats.org/officeDocument/2006/relationships/styles" Target="styles.xml"/><Relationship Id="rId12" Type="http://schemas.openxmlformats.org/officeDocument/2006/relationships/image" Target="media/image4.emf"/><Relationship Id="rId17" Type="http://schemas.openxmlformats.org/officeDocument/2006/relationships/image" Target="media/image7.emf"/><Relationship Id="rId25" Type="http://schemas.openxmlformats.org/officeDocument/2006/relationships/image" Target="media/image13.png"/><Relationship Id="rId33" Type="http://schemas.openxmlformats.org/officeDocument/2006/relationships/image" Target="media/image19.emf"/><Relationship Id="rId38" Type="http://schemas.openxmlformats.org/officeDocument/2006/relationships/image" Target="media/image21.png"/><Relationship Id="rId46" Type="http://schemas.openxmlformats.org/officeDocument/2006/relationships/footer" Target="footer1.xml"/><Relationship Id="rId20" Type="http://schemas.openxmlformats.org/officeDocument/2006/relationships/image" Target="media/image9.png"/><Relationship Id="rId41" Type="http://schemas.openxmlformats.org/officeDocument/2006/relationships/image" Target="media/image24.png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Escritório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 xmlns:b="http://schemas.openxmlformats.org/officeDocument/2006/bibliography" xmlns="http://schemas.openxmlformats.org/officeDocument/2006/bibliography">
    <b:Tag>MarcadorPosição1</b:Tag>
    <b:RefOrder>1</b:RefOrder>
  </b:Source>
</b:Sources>
</file>

<file path=customXml/itemProps1.xml><?xml version="1.0" encoding="utf-8"?>
<ds:datastoreItem xmlns:ds="http://schemas.openxmlformats.org/officeDocument/2006/customXml" ds:itemID="{86B7D414-D729-48F5-BDB4-C8632F2331E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5</TotalTime>
  <Pages>43</Pages>
  <Words>6267</Words>
  <Characters>33844</Characters>
  <Application>Microsoft Office Word</Application>
  <DocSecurity>0</DocSecurity>
  <Lines>282</Lines>
  <Paragraphs>80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Instituto Politécnico da Guarda</Company>
  <LinksUpToDate>false</LinksUpToDate>
  <CharactersWithSpaces>4003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sus</dc:creator>
  <cp:lastModifiedBy>InfluenceX</cp:lastModifiedBy>
  <cp:revision>75</cp:revision>
  <cp:lastPrinted>2014-12-20T00:18:00Z</cp:lastPrinted>
  <dcterms:created xsi:type="dcterms:W3CDTF">2014-12-18T11:34:00Z</dcterms:created>
  <dcterms:modified xsi:type="dcterms:W3CDTF">2014-12-20T01:33:00Z</dcterms:modified>
</cp:coreProperties>
</file>